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docProps/custom.xml" ContentType="application/vnd.openxmlformats-officedocument.custom-properties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1" r:id="rId1"/>
  </p:sldMasterIdLst>
  <p:sldIdLst>
    <p:sldId id="280" r:id="rId2"/>
    <p:sldId id="282" r:id="rId3"/>
    <p:sldId id="283" r:id="rId4"/>
    <p:sldId id="281" r:id="rId5"/>
    <p:sldId id="284" r:id="rId6"/>
    <p:sldId id="285" r:id="rId7"/>
    <p:sldId id="288" r:id="rId8"/>
    <p:sldId id="286" r:id="rId9"/>
    <p:sldId id="287" r:id="rId10"/>
    <p:sldId id="295" r:id="rId11"/>
    <p:sldId id="289" r:id="rId12"/>
    <p:sldId id="290" r:id="rId13"/>
    <p:sldId id="291" r:id="rId14"/>
    <p:sldId id="292" r:id="rId15"/>
    <p:sldId id="293" r:id="rId16"/>
    <p:sldId id="294" r:id="rId17"/>
  </p:sldIdLst>
  <p:sldSz cx="9144000" cy="6858000" type="screen4x3"/>
  <p:notesSz cx="6858000" cy="9144000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33CC"/>
    <a:srgbClr val="3333CC"/>
    <a:srgbClr val="FF0000"/>
    <a:srgbClr val="800000"/>
    <a:srgbClr val="0000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620"/>
    <p:restoredTop sz="94660"/>
  </p:normalViewPr>
  <p:slideViewPr>
    <p:cSldViewPr>
      <p:cViewPr varScale="1">
        <p:scale>
          <a:sx n="86" d="100"/>
          <a:sy n="86" d="100"/>
        </p:scale>
        <p:origin x="-1494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5842" name="Group 2"/>
          <p:cNvGrpSpPr>
            <a:grpSpLocks/>
          </p:cNvGrpSpPr>
          <p:nvPr/>
        </p:nvGrpSpPr>
        <p:grpSpPr bwMode="auto">
          <a:xfrm>
            <a:off x="0" y="0"/>
            <a:ext cx="9144000" cy="6934200"/>
            <a:chOff x="0" y="0"/>
            <a:chExt cx="5760" cy="4368"/>
          </a:xfrm>
        </p:grpSpPr>
        <p:sp>
          <p:nvSpPr>
            <p:cNvPr id="35843" name="Freeform 3"/>
            <p:cNvSpPr>
              <a:spLocks/>
            </p:cNvSpPr>
            <p:nvPr/>
          </p:nvSpPr>
          <p:spPr bwMode="hidden">
            <a:xfrm>
              <a:off x="0" y="2208"/>
              <a:ext cx="2515" cy="1970"/>
            </a:xfrm>
            <a:custGeom>
              <a:avLst/>
              <a:gdLst/>
              <a:ahLst/>
              <a:cxnLst>
                <a:cxn ang="0">
                  <a:pos x="744" y="1669"/>
                </a:cxn>
                <a:cxn ang="0">
                  <a:pos x="852" y="1400"/>
                </a:cxn>
                <a:cxn ang="0">
                  <a:pos x="876" y="1171"/>
                </a:cxn>
                <a:cxn ang="0">
                  <a:pos x="979" y="1370"/>
                </a:cxn>
                <a:cxn ang="0">
                  <a:pos x="1231" y="1621"/>
                </a:cxn>
                <a:cxn ang="0">
                  <a:pos x="1471" y="1693"/>
                </a:cxn>
                <a:cxn ang="0">
                  <a:pos x="1819" y="1678"/>
                </a:cxn>
                <a:cxn ang="0">
                  <a:pos x="1893" y="1513"/>
                </a:cxn>
                <a:cxn ang="0">
                  <a:pos x="1874" y="1285"/>
                </a:cxn>
                <a:cxn ang="0">
                  <a:pos x="1783" y="967"/>
                </a:cxn>
                <a:cxn ang="0">
                  <a:pos x="1289" y="873"/>
                </a:cxn>
                <a:cxn ang="0">
                  <a:pos x="1549" y="745"/>
                </a:cxn>
                <a:cxn ang="0">
                  <a:pos x="1753" y="732"/>
                </a:cxn>
                <a:cxn ang="0">
                  <a:pos x="2107" y="618"/>
                </a:cxn>
                <a:cxn ang="0">
                  <a:pos x="2377" y="438"/>
                </a:cxn>
                <a:cxn ang="0">
                  <a:pos x="2420" y="343"/>
                </a:cxn>
                <a:cxn ang="0">
                  <a:pos x="2077" y="331"/>
                </a:cxn>
                <a:cxn ang="0">
                  <a:pos x="1951" y="301"/>
                </a:cxn>
                <a:cxn ang="0">
                  <a:pos x="1645" y="289"/>
                </a:cxn>
                <a:cxn ang="0">
                  <a:pos x="1297" y="408"/>
                </a:cxn>
                <a:cxn ang="0">
                  <a:pos x="1308" y="337"/>
                </a:cxn>
                <a:cxn ang="0">
                  <a:pos x="1453" y="168"/>
                </a:cxn>
                <a:cxn ang="0">
                  <a:pos x="1477" y="36"/>
                </a:cxn>
                <a:cxn ang="0">
                  <a:pos x="1417" y="24"/>
                </a:cxn>
                <a:cxn ang="0">
                  <a:pos x="1189" y="102"/>
                </a:cxn>
                <a:cxn ang="0">
                  <a:pos x="1026" y="144"/>
                </a:cxn>
                <a:cxn ang="0">
                  <a:pos x="889" y="331"/>
                </a:cxn>
                <a:cxn ang="0">
                  <a:pos x="726" y="480"/>
                </a:cxn>
                <a:cxn ang="0">
                  <a:pos x="643" y="540"/>
                </a:cxn>
                <a:cxn ang="0">
                  <a:pos x="600" y="516"/>
                </a:cxn>
                <a:cxn ang="0">
                  <a:pos x="552" y="486"/>
                </a:cxn>
                <a:cxn ang="0">
                  <a:pos x="528" y="462"/>
                </a:cxn>
                <a:cxn ang="0">
                  <a:pos x="474" y="426"/>
                </a:cxn>
                <a:cxn ang="0">
                  <a:pos x="415" y="390"/>
                </a:cxn>
                <a:cxn ang="0">
                  <a:pos x="366" y="366"/>
                </a:cxn>
                <a:cxn ang="0">
                  <a:pos x="192" y="234"/>
                </a:cxn>
                <a:cxn ang="0">
                  <a:pos x="570" y="564"/>
                </a:cxn>
                <a:cxn ang="0">
                  <a:pos x="444" y="732"/>
                </a:cxn>
                <a:cxn ang="0">
                  <a:pos x="318" y="787"/>
                </a:cxn>
                <a:cxn ang="0">
                  <a:pos x="127" y="853"/>
                </a:cxn>
                <a:cxn ang="0">
                  <a:pos x="0" y="1165"/>
                </a:cxn>
                <a:cxn ang="0">
                  <a:pos x="372" y="1015"/>
                </a:cxn>
                <a:cxn ang="0">
                  <a:pos x="222" y="1262"/>
                </a:cxn>
                <a:cxn ang="0">
                  <a:pos x="139" y="1459"/>
                </a:cxn>
                <a:cxn ang="0">
                  <a:pos x="102" y="1495"/>
                </a:cxn>
                <a:cxn ang="0">
                  <a:pos x="84" y="1519"/>
                </a:cxn>
                <a:cxn ang="0">
                  <a:pos x="96" y="1537"/>
                </a:cxn>
                <a:cxn ang="0">
                  <a:pos x="127" y="1567"/>
                </a:cxn>
                <a:cxn ang="0">
                  <a:pos x="145" y="1633"/>
                </a:cxn>
                <a:cxn ang="0">
                  <a:pos x="156" y="1693"/>
                </a:cxn>
                <a:cxn ang="0">
                  <a:pos x="162" y="1723"/>
                </a:cxn>
                <a:cxn ang="0">
                  <a:pos x="216" y="1802"/>
                </a:cxn>
                <a:cxn ang="0">
                  <a:pos x="228" y="1850"/>
                </a:cxn>
                <a:cxn ang="0">
                  <a:pos x="240" y="1904"/>
                </a:cxn>
                <a:cxn ang="0">
                  <a:pos x="246" y="1922"/>
                </a:cxn>
                <a:cxn ang="0">
                  <a:pos x="258" y="1970"/>
                </a:cxn>
                <a:cxn ang="0">
                  <a:pos x="462" y="1922"/>
                </a:cxn>
                <a:cxn ang="0">
                  <a:pos x="624" y="1778"/>
                </a:cxn>
              </a:cxnLst>
              <a:rect l="0" t="0" r="r" b="b"/>
              <a:pathLst>
                <a:path w="2515" h="1970">
                  <a:moveTo>
                    <a:pt x="624" y="1778"/>
                  </a:moveTo>
                  <a:lnTo>
                    <a:pt x="744" y="1669"/>
                  </a:lnTo>
                  <a:lnTo>
                    <a:pt x="834" y="1627"/>
                  </a:lnTo>
                  <a:lnTo>
                    <a:pt x="852" y="1400"/>
                  </a:lnTo>
                  <a:lnTo>
                    <a:pt x="834" y="1225"/>
                  </a:lnTo>
                  <a:lnTo>
                    <a:pt x="876" y="1171"/>
                  </a:lnTo>
                  <a:lnTo>
                    <a:pt x="901" y="1268"/>
                  </a:lnTo>
                  <a:lnTo>
                    <a:pt x="979" y="1370"/>
                  </a:lnTo>
                  <a:lnTo>
                    <a:pt x="1116" y="1519"/>
                  </a:lnTo>
                  <a:lnTo>
                    <a:pt x="1231" y="1621"/>
                  </a:lnTo>
                  <a:lnTo>
                    <a:pt x="1353" y="1632"/>
                  </a:lnTo>
                  <a:lnTo>
                    <a:pt x="1471" y="1693"/>
                  </a:lnTo>
                  <a:lnTo>
                    <a:pt x="1664" y="1659"/>
                  </a:lnTo>
                  <a:lnTo>
                    <a:pt x="1819" y="1678"/>
                  </a:lnTo>
                  <a:lnTo>
                    <a:pt x="1975" y="1632"/>
                  </a:lnTo>
                  <a:lnTo>
                    <a:pt x="1893" y="1513"/>
                  </a:lnTo>
                  <a:lnTo>
                    <a:pt x="1920" y="1385"/>
                  </a:lnTo>
                  <a:lnTo>
                    <a:pt x="1874" y="1285"/>
                  </a:lnTo>
                  <a:lnTo>
                    <a:pt x="1865" y="1129"/>
                  </a:lnTo>
                  <a:lnTo>
                    <a:pt x="1783" y="967"/>
                  </a:lnTo>
                  <a:lnTo>
                    <a:pt x="1527" y="891"/>
                  </a:lnTo>
                  <a:lnTo>
                    <a:pt x="1289" y="873"/>
                  </a:lnTo>
                  <a:lnTo>
                    <a:pt x="1393" y="781"/>
                  </a:lnTo>
                  <a:lnTo>
                    <a:pt x="1549" y="745"/>
                  </a:lnTo>
                  <a:lnTo>
                    <a:pt x="1620" y="738"/>
                  </a:lnTo>
                  <a:lnTo>
                    <a:pt x="1753" y="732"/>
                  </a:lnTo>
                  <a:lnTo>
                    <a:pt x="1933" y="720"/>
                  </a:lnTo>
                  <a:lnTo>
                    <a:pt x="2107" y="618"/>
                  </a:lnTo>
                  <a:lnTo>
                    <a:pt x="2227" y="516"/>
                  </a:lnTo>
                  <a:lnTo>
                    <a:pt x="2377" y="438"/>
                  </a:lnTo>
                  <a:lnTo>
                    <a:pt x="2515" y="337"/>
                  </a:lnTo>
                  <a:lnTo>
                    <a:pt x="2420" y="343"/>
                  </a:lnTo>
                  <a:lnTo>
                    <a:pt x="2191" y="343"/>
                  </a:lnTo>
                  <a:lnTo>
                    <a:pt x="2077" y="331"/>
                  </a:lnTo>
                  <a:lnTo>
                    <a:pt x="2053" y="301"/>
                  </a:lnTo>
                  <a:lnTo>
                    <a:pt x="1951" y="301"/>
                  </a:lnTo>
                  <a:lnTo>
                    <a:pt x="1795" y="259"/>
                  </a:lnTo>
                  <a:lnTo>
                    <a:pt x="1645" y="289"/>
                  </a:lnTo>
                  <a:lnTo>
                    <a:pt x="1447" y="372"/>
                  </a:lnTo>
                  <a:lnTo>
                    <a:pt x="1297" y="408"/>
                  </a:lnTo>
                  <a:lnTo>
                    <a:pt x="1153" y="414"/>
                  </a:lnTo>
                  <a:lnTo>
                    <a:pt x="1308" y="337"/>
                  </a:lnTo>
                  <a:lnTo>
                    <a:pt x="1465" y="198"/>
                  </a:lnTo>
                  <a:lnTo>
                    <a:pt x="1453" y="168"/>
                  </a:lnTo>
                  <a:lnTo>
                    <a:pt x="1465" y="102"/>
                  </a:lnTo>
                  <a:lnTo>
                    <a:pt x="1477" y="36"/>
                  </a:lnTo>
                  <a:lnTo>
                    <a:pt x="1453" y="0"/>
                  </a:lnTo>
                  <a:lnTo>
                    <a:pt x="1417" y="24"/>
                  </a:lnTo>
                  <a:lnTo>
                    <a:pt x="1356" y="42"/>
                  </a:lnTo>
                  <a:lnTo>
                    <a:pt x="1189" y="102"/>
                  </a:lnTo>
                  <a:lnTo>
                    <a:pt x="1098" y="144"/>
                  </a:lnTo>
                  <a:lnTo>
                    <a:pt x="1026" y="144"/>
                  </a:lnTo>
                  <a:lnTo>
                    <a:pt x="991" y="168"/>
                  </a:lnTo>
                  <a:lnTo>
                    <a:pt x="889" y="331"/>
                  </a:lnTo>
                  <a:lnTo>
                    <a:pt x="852" y="408"/>
                  </a:lnTo>
                  <a:lnTo>
                    <a:pt x="726" y="480"/>
                  </a:lnTo>
                  <a:lnTo>
                    <a:pt x="649" y="540"/>
                  </a:lnTo>
                  <a:lnTo>
                    <a:pt x="643" y="540"/>
                  </a:lnTo>
                  <a:lnTo>
                    <a:pt x="637" y="534"/>
                  </a:lnTo>
                  <a:lnTo>
                    <a:pt x="600" y="516"/>
                  </a:lnTo>
                  <a:lnTo>
                    <a:pt x="564" y="492"/>
                  </a:lnTo>
                  <a:lnTo>
                    <a:pt x="552" y="486"/>
                  </a:lnTo>
                  <a:lnTo>
                    <a:pt x="540" y="474"/>
                  </a:lnTo>
                  <a:lnTo>
                    <a:pt x="528" y="462"/>
                  </a:lnTo>
                  <a:lnTo>
                    <a:pt x="504" y="444"/>
                  </a:lnTo>
                  <a:lnTo>
                    <a:pt x="474" y="426"/>
                  </a:lnTo>
                  <a:lnTo>
                    <a:pt x="444" y="408"/>
                  </a:lnTo>
                  <a:lnTo>
                    <a:pt x="415" y="390"/>
                  </a:lnTo>
                  <a:lnTo>
                    <a:pt x="385" y="372"/>
                  </a:lnTo>
                  <a:lnTo>
                    <a:pt x="366" y="366"/>
                  </a:lnTo>
                  <a:lnTo>
                    <a:pt x="360" y="360"/>
                  </a:lnTo>
                  <a:lnTo>
                    <a:pt x="192" y="234"/>
                  </a:lnTo>
                  <a:lnTo>
                    <a:pt x="210" y="307"/>
                  </a:lnTo>
                  <a:lnTo>
                    <a:pt x="570" y="564"/>
                  </a:lnTo>
                  <a:lnTo>
                    <a:pt x="558" y="618"/>
                  </a:lnTo>
                  <a:lnTo>
                    <a:pt x="444" y="732"/>
                  </a:lnTo>
                  <a:lnTo>
                    <a:pt x="324" y="787"/>
                  </a:lnTo>
                  <a:lnTo>
                    <a:pt x="318" y="787"/>
                  </a:lnTo>
                  <a:lnTo>
                    <a:pt x="258" y="811"/>
                  </a:lnTo>
                  <a:lnTo>
                    <a:pt x="127" y="853"/>
                  </a:lnTo>
                  <a:lnTo>
                    <a:pt x="0" y="901"/>
                  </a:lnTo>
                  <a:lnTo>
                    <a:pt x="0" y="1165"/>
                  </a:lnTo>
                  <a:lnTo>
                    <a:pt x="78" y="1147"/>
                  </a:lnTo>
                  <a:lnTo>
                    <a:pt x="372" y="1015"/>
                  </a:lnTo>
                  <a:lnTo>
                    <a:pt x="336" y="1117"/>
                  </a:lnTo>
                  <a:lnTo>
                    <a:pt x="222" y="1262"/>
                  </a:lnTo>
                  <a:lnTo>
                    <a:pt x="145" y="1453"/>
                  </a:lnTo>
                  <a:lnTo>
                    <a:pt x="139" y="1459"/>
                  </a:lnTo>
                  <a:lnTo>
                    <a:pt x="133" y="1465"/>
                  </a:lnTo>
                  <a:lnTo>
                    <a:pt x="102" y="1495"/>
                  </a:lnTo>
                  <a:lnTo>
                    <a:pt x="90" y="1507"/>
                  </a:lnTo>
                  <a:lnTo>
                    <a:pt x="84" y="1519"/>
                  </a:lnTo>
                  <a:lnTo>
                    <a:pt x="84" y="1531"/>
                  </a:lnTo>
                  <a:lnTo>
                    <a:pt x="96" y="1537"/>
                  </a:lnTo>
                  <a:lnTo>
                    <a:pt x="114" y="1549"/>
                  </a:lnTo>
                  <a:lnTo>
                    <a:pt x="127" y="1567"/>
                  </a:lnTo>
                  <a:lnTo>
                    <a:pt x="139" y="1597"/>
                  </a:lnTo>
                  <a:lnTo>
                    <a:pt x="145" y="1633"/>
                  </a:lnTo>
                  <a:lnTo>
                    <a:pt x="150" y="1663"/>
                  </a:lnTo>
                  <a:lnTo>
                    <a:pt x="156" y="1693"/>
                  </a:lnTo>
                  <a:lnTo>
                    <a:pt x="162" y="1717"/>
                  </a:lnTo>
                  <a:lnTo>
                    <a:pt x="162" y="1723"/>
                  </a:lnTo>
                  <a:lnTo>
                    <a:pt x="216" y="1796"/>
                  </a:lnTo>
                  <a:lnTo>
                    <a:pt x="216" y="1802"/>
                  </a:lnTo>
                  <a:lnTo>
                    <a:pt x="222" y="1814"/>
                  </a:lnTo>
                  <a:lnTo>
                    <a:pt x="228" y="1850"/>
                  </a:lnTo>
                  <a:lnTo>
                    <a:pt x="234" y="1886"/>
                  </a:lnTo>
                  <a:lnTo>
                    <a:pt x="240" y="1904"/>
                  </a:lnTo>
                  <a:lnTo>
                    <a:pt x="240" y="1916"/>
                  </a:lnTo>
                  <a:lnTo>
                    <a:pt x="246" y="1922"/>
                  </a:lnTo>
                  <a:lnTo>
                    <a:pt x="252" y="1934"/>
                  </a:lnTo>
                  <a:lnTo>
                    <a:pt x="258" y="1970"/>
                  </a:lnTo>
                  <a:lnTo>
                    <a:pt x="438" y="1970"/>
                  </a:lnTo>
                  <a:lnTo>
                    <a:pt x="462" y="1922"/>
                  </a:lnTo>
                  <a:lnTo>
                    <a:pt x="624" y="1778"/>
                  </a:lnTo>
                  <a:lnTo>
                    <a:pt x="624" y="1778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50000">
                  <a:schemeClr val="bg1"/>
                </a:gs>
                <a:gs pos="100000">
                  <a:schemeClr val="bg2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5844" name="Freeform 4"/>
            <p:cNvSpPr>
              <a:spLocks/>
            </p:cNvSpPr>
            <p:nvPr/>
          </p:nvSpPr>
          <p:spPr bwMode="hidden">
            <a:xfrm>
              <a:off x="0" y="2496"/>
              <a:ext cx="2112" cy="1604"/>
            </a:xfrm>
            <a:custGeom>
              <a:avLst/>
              <a:gdLst/>
              <a:ahLst/>
              <a:cxnLst>
                <a:cxn ang="0">
                  <a:pos x="580" y="1043"/>
                </a:cxn>
                <a:cxn ang="0">
                  <a:pos x="544" y="683"/>
                </a:cxn>
                <a:cxn ang="0">
                  <a:pos x="670" y="395"/>
                </a:cxn>
                <a:cxn ang="0">
                  <a:pos x="927" y="587"/>
                </a:cxn>
                <a:cxn ang="0">
                  <a:pos x="1214" y="869"/>
                </a:cxn>
                <a:cxn ang="0">
                  <a:pos x="1483" y="1109"/>
                </a:cxn>
                <a:cxn ang="0">
                  <a:pos x="1800" y="1360"/>
                </a:cxn>
                <a:cxn ang="0">
                  <a:pos x="1883" y="1414"/>
                </a:cxn>
                <a:cxn ang="0">
                  <a:pos x="1836" y="1354"/>
                </a:cxn>
                <a:cxn ang="0">
                  <a:pos x="1411" y="1001"/>
                </a:cxn>
                <a:cxn ang="0">
                  <a:pos x="1088" y="683"/>
                </a:cxn>
                <a:cxn ang="0">
                  <a:pos x="723" y="329"/>
                </a:cxn>
                <a:cxn ang="0">
                  <a:pos x="999" y="311"/>
                </a:cxn>
                <a:cxn ang="0">
                  <a:pos x="1286" y="317"/>
                </a:cxn>
                <a:cxn ang="0">
                  <a:pos x="1614" y="269"/>
                </a:cxn>
                <a:cxn ang="0">
                  <a:pos x="2123" y="197"/>
                </a:cxn>
                <a:cxn ang="0">
                  <a:pos x="2075" y="173"/>
                </a:cxn>
                <a:cxn ang="0">
                  <a:pos x="1543" y="257"/>
                </a:cxn>
                <a:cxn ang="0">
                  <a:pos x="1208" y="275"/>
                </a:cxn>
                <a:cxn ang="0">
                  <a:pos x="759" y="257"/>
                </a:cxn>
                <a:cxn ang="0">
                  <a:pos x="819" y="227"/>
                </a:cxn>
                <a:cxn ang="0">
                  <a:pos x="1142" y="0"/>
                </a:cxn>
                <a:cxn ang="0">
                  <a:pos x="1088" y="30"/>
                </a:cxn>
                <a:cxn ang="0">
                  <a:pos x="1010" y="84"/>
                </a:cxn>
                <a:cxn ang="0">
                  <a:pos x="855" y="191"/>
                </a:cxn>
                <a:cxn ang="0">
                  <a:pos x="670" y="281"/>
                </a:cxn>
                <a:cxn ang="0">
                  <a:pos x="634" y="359"/>
                </a:cxn>
                <a:cxn ang="0">
                  <a:pos x="305" y="587"/>
                </a:cxn>
                <a:cxn ang="0">
                  <a:pos x="0" y="725"/>
                </a:cxn>
                <a:cxn ang="0">
                  <a:pos x="0" y="731"/>
                </a:cxn>
                <a:cxn ang="0">
                  <a:pos x="0" y="767"/>
                </a:cxn>
                <a:cxn ang="0">
                  <a:pos x="299" y="635"/>
                </a:cxn>
                <a:cxn ang="0">
                  <a:pos x="592" y="431"/>
                </a:cxn>
                <a:cxn ang="0">
                  <a:pos x="508" y="671"/>
                </a:cxn>
                <a:cxn ang="0">
                  <a:pos x="526" y="995"/>
                </a:cxn>
                <a:cxn ang="0">
                  <a:pos x="460" y="1168"/>
                </a:cxn>
                <a:cxn ang="0">
                  <a:pos x="329" y="1480"/>
                </a:cxn>
                <a:cxn ang="0">
                  <a:pos x="323" y="1696"/>
                </a:cxn>
                <a:cxn ang="0">
                  <a:pos x="329" y="1696"/>
                </a:cxn>
                <a:cxn ang="0">
                  <a:pos x="347" y="1552"/>
                </a:cxn>
                <a:cxn ang="0">
                  <a:pos x="580" y="1043"/>
                </a:cxn>
                <a:cxn ang="0">
                  <a:pos x="580" y="1043"/>
                </a:cxn>
              </a:cxnLst>
              <a:rect l="0" t="0" r="r" b="b"/>
              <a:pathLst>
                <a:path w="2123" h="1696">
                  <a:moveTo>
                    <a:pt x="580" y="1043"/>
                  </a:moveTo>
                  <a:lnTo>
                    <a:pt x="544" y="683"/>
                  </a:lnTo>
                  <a:lnTo>
                    <a:pt x="670" y="395"/>
                  </a:lnTo>
                  <a:lnTo>
                    <a:pt x="927" y="587"/>
                  </a:lnTo>
                  <a:lnTo>
                    <a:pt x="1214" y="869"/>
                  </a:lnTo>
                  <a:lnTo>
                    <a:pt x="1483" y="1109"/>
                  </a:lnTo>
                  <a:lnTo>
                    <a:pt x="1800" y="1360"/>
                  </a:lnTo>
                  <a:lnTo>
                    <a:pt x="1883" y="1414"/>
                  </a:lnTo>
                  <a:lnTo>
                    <a:pt x="1836" y="1354"/>
                  </a:lnTo>
                  <a:lnTo>
                    <a:pt x="1411" y="1001"/>
                  </a:lnTo>
                  <a:lnTo>
                    <a:pt x="1088" y="683"/>
                  </a:lnTo>
                  <a:lnTo>
                    <a:pt x="723" y="329"/>
                  </a:lnTo>
                  <a:lnTo>
                    <a:pt x="999" y="311"/>
                  </a:lnTo>
                  <a:lnTo>
                    <a:pt x="1286" y="317"/>
                  </a:lnTo>
                  <a:lnTo>
                    <a:pt x="1614" y="269"/>
                  </a:lnTo>
                  <a:lnTo>
                    <a:pt x="2123" y="197"/>
                  </a:lnTo>
                  <a:lnTo>
                    <a:pt x="2075" y="173"/>
                  </a:lnTo>
                  <a:lnTo>
                    <a:pt x="1543" y="257"/>
                  </a:lnTo>
                  <a:lnTo>
                    <a:pt x="1208" y="275"/>
                  </a:lnTo>
                  <a:lnTo>
                    <a:pt x="759" y="257"/>
                  </a:lnTo>
                  <a:lnTo>
                    <a:pt x="819" y="227"/>
                  </a:lnTo>
                  <a:lnTo>
                    <a:pt x="1142" y="0"/>
                  </a:lnTo>
                  <a:lnTo>
                    <a:pt x="1088" y="30"/>
                  </a:lnTo>
                  <a:lnTo>
                    <a:pt x="1010" y="84"/>
                  </a:lnTo>
                  <a:lnTo>
                    <a:pt x="855" y="191"/>
                  </a:lnTo>
                  <a:lnTo>
                    <a:pt x="670" y="281"/>
                  </a:lnTo>
                  <a:lnTo>
                    <a:pt x="634" y="359"/>
                  </a:lnTo>
                  <a:lnTo>
                    <a:pt x="305" y="587"/>
                  </a:lnTo>
                  <a:lnTo>
                    <a:pt x="0" y="725"/>
                  </a:lnTo>
                  <a:lnTo>
                    <a:pt x="0" y="731"/>
                  </a:lnTo>
                  <a:lnTo>
                    <a:pt x="0" y="767"/>
                  </a:lnTo>
                  <a:lnTo>
                    <a:pt x="299" y="635"/>
                  </a:lnTo>
                  <a:lnTo>
                    <a:pt x="592" y="431"/>
                  </a:lnTo>
                  <a:lnTo>
                    <a:pt x="508" y="671"/>
                  </a:lnTo>
                  <a:lnTo>
                    <a:pt x="526" y="995"/>
                  </a:lnTo>
                  <a:lnTo>
                    <a:pt x="460" y="1168"/>
                  </a:lnTo>
                  <a:lnTo>
                    <a:pt x="329" y="1480"/>
                  </a:lnTo>
                  <a:lnTo>
                    <a:pt x="323" y="1696"/>
                  </a:lnTo>
                  <a:lnTo>
                    <a:pt x="329" y="1696"/>
                  </a:lnTo>
                  <a:lnTo>
                    <a:pt x="347" y="1552"/>
                  </a:lnTo>
                  <a:lnTo>
                    <a:pt x="580" y="1043"/>
                  </a:lnTo>
                  <a:lnTo>
                    <a:pt x="580" y="1043"/>
                  </a:ln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5845" name="Freeform 5"/>
            <p:cNvSpPr>
              <a:spLocks/>
            </p:cNvSpPr>
            <p:nvPr/>
          </p:nvSpPr>
          <p:spPr bwMode="hidden">
            <a:xfrm>
              <a:off x="2092" y="3233"/>
              <a:ext cx="3668" cy="943"/>
            </a:xfrm>
            <a:custGeom>
              <a:avLst/>
              <a:gdLst/>
              <a:ahLst/>
              <a:cxnLst>
                <a:cxn ang="0">
                  <a:pos x="3338" y="288"/>
                </a:cxn>
                <a:cxn ang="0">
                  <a:pos x="3194" y="258"/>
                </a:cxn>
                <a:cxn ang="0">
                  <a:pos x="2816" y="234"/>
                </a:cxn>
                <a:cxn ang="0">
                  <a:pos x="2330" y="306"/>
                </a:cxn>
                <a:cxn ang="0">
                  <a:pos x="2372" y="258"/>
                </a:cxn>
                <a:cxn ang="0">
                  <a:pos x="2624" y="132"/>
                </a:cxn>
                <a:cxn ang="0">
                  <a:pos x="2707" y="24"/>
                </a:cxn>
                <a:cxn ang="0">
                  <a:pos x="2642" y="12"/>
                </a:cxn>
                <a:cxn ang="0">
                  <a:pos x="2515" y="54"/>
                </a:cxn>
                <a:cxn ang="0">
                  <a:pos x="2324" y="66"/>
                </a:cxn>
                <a:cxn ang="0">
                  <a:pos x="2101" y="90"/>
                </a:cxn>
                <a:cxn ang="0">
                  <a:pos x="1855" y="228"/>
                </a:cxn>
                <a:cxn ang="0">
                  <a:pos x="1591" y="337"/>
                </a:cxn>
                <a:cxn ang="0">
                  <a:pos x="1459" y="379"/>
                </a:cxn>
                <a:cxn ang="0">
                  <a:pos x="1417" y="361"/>
                </a:cxn>
                <a:cxn ang="0">
                  <a:pos x="1363" y="331"/>
                </a:cxn>
                <a:cxn ang="0">
                  <a:pos x="1344" y="312"/>
                </a:cxn>
                <a:cxn ang="0">
                  <a:pos x="1290" y="288"/>
                </a:cxn>
                <a:cxn ang="0">
                  <a:pos x="1230" y="252"/>
                </a:cxn>
                <a:cxn ang="0">
                  <a:pos x="1119" y="227"/>
                </a:cxn>
                <a:cxn ang="0">
                  <a:pos x="1320" y="438"/>
                </a:cxn>
                <a:cxn ang="0">
                  <a:pos x="960" y="558"/>
                </a:cxn>
                <a:cxn ang="0">
                  <a:pos x="474" y="630"/>
                </a:cxn>
                <a:cxn ang="0">
                  <a:pos x="132" y="781"/>
                </a:cxn>
                <a:cxn ang="0">
                  <a:pos x="234" y="847"/>
                </a:cxn>
                <a:cxn ang="0">
                  <a:pos x="925" y="739"/>
                </a:cxn>
                <a:cxn ang="0">
                  <a:pos x="637" y="925"/>
                </a:cxn>
                <a:cxn ang="0">
                  <a:pos x="1405" y="943"/>
                </a:cxn>
                <a:cxn ang="0">
                  <a:pos x="1447" y="943"/>
                </a:cxn>
                <a:cxn ang="0">
                  <a:pos x="2888" y="859"/>
                </a:cxn>
                <a:cxn ang="0">
                  <a:pos x="2582" y="708"/>
                </a:cxn>
                <a:cxn ang="0">
                  <a:pos x="2299" y="606"/>
                </a:cxn>
                <a:cxn ang="0">
                  <a:pos x="2606" y="588"/>
                </a:cxn>
                <a:cxn ang="0">
                  <a:pos x="3001" y="582"/>
                </a:cxn>
                <a:cxn ang="0">
                  <a:pos x="3452" y="438"/>
                </a:cxn>
                <a:cxn ang="0">
                  <a:pos x="3668" y="312"/>
                </a:cxn>
                <a:cxn ang="0">
                  <a:pos x="3482" y="300"/>
                </a:cxn>
              </a:cxnLst>
              <a:rect l="0" t="0" r="r" b="b"/>
              <a:pathLst>
                <a:path w="3668" h="943">
                  <a:moveTo>
                    <a:pt x="3482" y="300"/>
                  </a:moveTo>
                  <a:lnTo>
                    <a:pt x="3338" y="288"/>
                  </a:lnTo>
                  <a:lnTo>
                    <a:pt x="3320" y="264"/>
                  </a:lnTo>
                  <a:lnTo>
                    <a:pt x="3194" y="258"/>
                  </a:lnTo>
                  <a:lnTo>
                    <a:pt x="3019" y="216"/>
                  </a:lnTo>
                  <a:lnTo>
                    <a:pt x="2816" y="234"/>
                  </a:lnTo>
                  <a:lnTo>
                    <a:pt x="2533" y="288"/>
                  </a:lnTo>
                  <a:lnTo>
                    <a:pt x="2330" y="306"/>
                  </a:lnTo>
                  <a:lnTo>
                    <a:pt x="2149" y="312"/>
                  </a:lnTo>
                  <a:lnTo>
                    <a:pt x="2372" y="258"/>
                  </a:lnTo>
                  <a:lnTo>
                    <a:pt x="2624" y="156"/>
                  </a:lnTo>
                  <a:lnTo>
                    <a:pt x="2624" y="132"/>
                  </a:lnTo>
                  <a:lnTo>
                    <a:pt x="2666" y="78"/>
                  </a:lnTo>
                  <a:lnTo>
                    <a:pt x="2707" y="24"/>
                  </a:lnTo>
                  <a:lnTo>
                    <a:pt x="2695" y="0"/>
                  </a:lnTo>
                  <a:lnTo>
                    <a:pt x="2642" y="12"/>
                  </a:lnTo>
                  <a:lnTo>
                    <a:pt x="2557" y="30"/>
                  </a:lnTo>
                  <a:lnTo>
                    <a:pt x="2515" y="54"/>
                  </a:lnTo>
                  <a:lnTo>
                    <a:pt x="2425" y="84"/>
                  </a:lnTo>
                  <a:lnTo>
                    <a:pt x="2324" y="66"/>
                  </a:lnTo>
                  <a:lnTo>
                    <a:pt x="2191" y="90"/>
                  </a:lnTo>
                  <a:lnTo>
                    <a:pt x="2101" y="90"/>
                  </a:lnTo>
                  <a:lnTo>
                    <a:pt x="2047" y="108"/>
                  </a:lnTo>
                  <a:lnTo>
                    <a:pt x="1855" y="228"/>
                  </a:lnTo>
                  <a:lnTo>
                    <a:pt x="1771" y="288"/>
                  </a:lnTo>
                  <a:lnTo>
                    <a:pt x="1591" y="337"/>
                  </a:lnTo>
                  <a:lnTo>
                    <a:pt x="1465" y="379"/>
                  </a:lnTo>
                  <a:lnTo>
                    <a:pt x="1459" y="379"/>
                  </a:lnTo>
                  <a:lnTo>
                    <a:pt x="1453" y="373"/>
                  </a:lnTo>
                  <a:lnTo>
                    <a:pt x="1417" y="361"/>
                  </a:lnTo>
                  <a:lnTo>
                    <a:pt x="1381" y="343"/>
                  </a:lnTo>
                  <a:lnTo>
                    <a:pt x="1363" y="331"/>
                  </a:lnTo>
                  <a:lnTo>
                    <a:pt x="1357" y="324"/>
                  </a:lnTo>
                  <a:lnTo>
                    <a:pt x="1344" y="312"/>
                  </a:lnTo>
                  <a:lnTo>
                    <a:pt x="1320" y="300"/>
                  </a:lnTo>
                  <a:lnTo>
                    <a:pt x="1290" y="288"/>
                  </a:lnTo>
                  <a:lnTo>
                    <a:pt x="1260" y="270"/>
                  </a:lnTo>
                  <a:lnTo>
                    <a:pt x="1230" y="252"/>
                  </a:lnTo>
                  <a:lnTo>
                    <a:pt x="1187" y="227"/>
                  </a:lnTo>
                  <a:lnTo>
                    <a:pt x="1119" y="227"/>
                  </a:lnTo>
                  <a:lnTo>
                    <a:pt x="1357" y="397"/>
                  </a:lnTo>
                  <a:lnTo>
                    <a:pt x="1320" y="438"/>
                  </a:lnTo>
                  <a:lnTo>
                    <a:pt x="1135" y="522"/>
                  </a:lnTo>
                  <a:lnTo>
                    <a:pt x="960" y="558"/>
                  </a:lnTo>
                  <a:lnTo>
                    <a:pt x="684" y="600"/>
                  </a:lnTo>
                  <a:lnTo>
                    <a:pt x="474" y="630"/>
                  </a:lnTo>
                  <a:lnTo>
                    <a:pt x="390" y="684"/>
                  </a:lnTo>
                  <a:lnTo>
                    <a:pt x="132" y="781"/>
                  </a:lnTo>
                  <a:lnTo>
                    <a:pt x="0" y="829"/>
                  </a:lnTo>
                  <a:lnTo>
                    <a:pt x="234" y="847"/>
                  </a:lnTo>
                  <a:lnTo>
                    <a:pt x="498" y="829"/>
                  </a:lnTo>
                  <a:lnTo>
                    <a:pt x="925" y="739"/>
                  </a:lnTo>
                  <a:lnTo>
                    <a:pt x="840" y="817"/>
                  </a:lnTo>
                  <a:lnTo>
                    <a:pt x="637" y="925"/>
                  </a:lnTo>
                  <a:lnTo>
                    <a:pt x="613" y="943"/>
                  </a:lnTo>
                  <a:lnTo>
                    <a:pt x="1405" y="943"/>
                  </a:lnTo>
                  <a:lnTo>
                    <a:pt x="1411" y="925"/>
                  </a:lnTo>
                  <a:lnTo>
                    <a:pt x="1447" y="943"/>
                  </a:lnTo>
                  <a:lnTo>
                    <a:pt x="2924" y="943"/>
                  </a:lnTo>
                  <a:lnTo>
                    <a:pt x="2888" y="859"/>
                  </a:lnTo>
                  <a:lnTo>
                    <a:pt x="2713" y="775"/>
                  </a:lnTo>
                  <a:lnTo>
                    <a:pt x="2582" y="708"/>
                  </a:lnTo>
                  <a:lnTo>
                    <a:pt x="2336" y="636"/>
                  </a:lnTo>
                  <a:lnTo>
                    <a:pt x="2299" y="606"/>
                  </a:lnTo>
                  <a:lnTo>
                    <a:pt x="2509" y="582"/>
                  </a:lnTo>
                  <a:lnTo>
                    <a:pt x="2606" y="588"/>
                  </a:lnTo>
                  <a:lnTo>
                    <a:pt x="2773" y="588"/>
                  </a:lnTo>
                  <a:lnTo>
                    <a:pt x="3001" y="582"/>
                  </a:lnTo>
                  <a:lnTo>
                    <a:pt x="3259" y="516"/>
                  </a:lnTo>
                  <a:lnTo>
                    <a:pt x="3452" y="438"/>
                  </a:lnTo>
                  <a:lnTo>
                    <a:pt x="3668" y="391"/>
                  </a:lnTo>
                  <a:lnTo>
                    <a:pt x="3668" y="312"/>
                  </a:lnTo>
                  <a:lnTo>
                    <a:pt x="3482" y="300"/>
                  </a:lnTo>
                  <a:lnTo>
                    <a:pt x="3482" y="300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5846" name="Freeform 6"/>
            <p:cNvSpPr>
              <a:spLocks/>
            </p:cNvSpPr>
            <p:nvPr/>
          </p:nvSpPr>
          <p:spPr bwMode="hidden">
            <a:xfrm>
              <a:off x="0" y="524"/>
              <a:ext cx="973" cy="1195"/>
            </a:xfrm>
            <a:custGeom>
              <a:avLst/>
              <a:gdLst/>
              <a:ahLst/>
              <a:cxnLst>
                <a:cxn ang="0">
                  <a:pos x="323" y="1186"/>
                </a:cxn>
                <a:cxn ang="0">
                  <a:pos x="490" y="1192"/>
                </a:cxn>
                <a:cxn ang="0">
                  <a:pos x="580" y="1150"/>
                </a:cxn>
                <a:cxn ang="0">
                  <a:pos x="813" y="1085"/>
                </a:cxn>
                <a:cxn ang="0">
                  <a:pos x="933" y="1055"/>
                </a:cxn>
                <a:cxn ang="0">
                  <a:pos x="759" y="989"/>
                </a:cxn>
                <a:cxn ang="0">
                  <a:pos x="556" y="953"/>
                </a:cxn>
                <a:cxn ang="0">
                  <a:pos x="197" y="971"/>
                </a:cxn>
                <a:cxn ang="0">
                  <a:pos x="299" y="893"/>
                </a:cxn>
                <a:cxn ang="0">
                  <a:pos x="496" y="803"/>
                </a:cxn>
                <a:cxn ang="0">
                  <a:pos x="694" y="671"/>
                </a:cxn>
                <a:cxn ang="0">
                  <a:pos x="700" y="671"/>
                </a:cxn>
                <a:cxn ang="0">
                  <a:pos x="712" y="665"/>
                </a:cxn>
                <a:cxn ang="0">
                  <a:pos x="753" y="647"/>
                </a:cxn>
                <a:cxn ang="0">
                  <a:pos x="777" y="641"/>
                </a:cxn>
                <a:cxn ang="0">
                  <a:pos x="789" y="629"/>
                </a:cxn>
                <a:cxn ang="0">
                  <a:pos x="795" y="617"/>
                </a:cxn>
                <a:cxn ang="0">
                  <a:pos x="789" y="611"/>
                </a:cxn>
                <a:cxn ang="0">
                  <a:pos x="783" y="599"/>
                </a:cxn>
                <a:cxn ang="0">
                  <a:pos x="783" y="575"/>
                </a:cxn>
                <a:cxn ang="0">
                  <a:pos x="795" y="545"/>
                </a:cxn>
                <a:cxn ang="0">
                  <a:pos x="807" y="515"/>
                </a:cxn>
                <a:cxn ang="0">
                  <a:pos x="825" y="485"/>
                </a:cxn>
                <a:cxn ang="0">
                  <a:pos x="837" y="455"/>
                </a:cxn>
                <a:cxn ang="0">
                  <a:pos x="843" y="437"/>
                </a:cxn>
                <a:cxn ang="0">
                  <a:pos x="849" y="431"/>
                </a:cxn>
                <a:cxn ang="0">
                  <a:pos x="849" y="347"/>
                </a:cxn>
                <a:cxn ang="0">
                  <a:pos x="849" y="341"/>
                </a:cxn>
                <a:cxn ang="0">
                  <a:pos x="855" y="335"/>
                </a:cxn>
                <a:cxn ang="0">
                  <a:pos x="873" y="305"/>
                </a:cxn>
                <a:cxn ang="0">
                  <a:pos x="885" y="269"/>
                </a:cxn>
                <a:cxn ang="0">
                  <a:pos x="897" y="239"/>
                </a:cxn>
                <a:cxn ang="0">
                  <a:pos x="903" y="227"/>
                </a:cxn>
                <a:cxn ang="0">
                  <a:pos x="909" y="215"/>
                </a:cxn>
                <a:cxn ang="0">
                  <a:pos x="927" y="173"/>
                </a:cxn>
                <a:cxn ang="0">
                  <a:pos x="945" y="137"/>
                </a:cxn>
                <a:cxn ang="0">
                  <a:pos x="951" y="125"/>
                </a:cxn>
                <a:cxn ang="0">
                  <a:pos x="951" y="119"/>
                </a:cxn>
                <a:cxn ang="0">
                  <a:pos x="969" y="0"/>
                </a:cxn>
                <a:cxn ang="0">
                  <a:pos x="945" y="47"/>
                </a:cxn>
                <a:cxn ang="0">
                  <a:pos x="783" y="113"/>
                </a:cxn>
                <a:cxn ang="0">
                  <a:pos x="706" y="161"/>
                </a:cxn>
                <a:cxn ang="0">
                  <a:pos x="460" y="233"/>
                </a:cxn>
                <a:cxn ang="0">
                  <a:pos x="281" y="287"/>
                </a:cxn>
                <a:cxn ang="0">
                  <a:pos x="173" y="293"/>
                </a:cxn>
                <a:cxn ang="0">
                  <a:pos x="12" y="485"/>
                </a:cxn>
                <a:cxn ang="0">
                  <a:pos x="0" y="509"/>
                </a:cxn>
                <a:cxn ang="0">
                  <a:pos x="0" y="1186"/>
                </a:cxn>
                <a:cxn ang="0">
                  <a:pos x="96" y="1180"/>
                </a:cxn>
                <a:cxn ang="0">
                  <a:pos x="323" y="1186"/>
                </a:cxn>
                <a:cxn ang="0">
                  <a:pos x="323" y="1186"/>
                </a:cxn>
              </a:cxnLst>
              <a:rect l="0" t="0" r="r" b="b"/>
              <a:pathLst>
                <a:path w="969" h="1192">
                  <a:moveTo>
                    <a:pt x="323" y="1186"/>
                  </a:moveTo>
                  <a:lnTo>
                    <a:pt x="490" y="1192"/>
                  </a:lnTo>
                  <a:lnTo>
                    <a:pt x="580" y="1150"/>
                  </a:lnTo>
                  <a:lnTo>
                    <a:pt x="813" y="1085"/>
                  </a:lnTo>
                  <a:lnTo>
                    <a:pt x="933" y="1055"/>
                  </a:lnTo>
                  <a:lnTo>
                    <a:pt x="759" y="989"/>
                  </a:lnTo>
                  <a:lnTo>
                    <a:pt x="556" y="953"/>
                  </a:lnTo>
                  <a:lnTo>
                    <a:pt x="197" y="971"/>
                  </a:lnTo>
                  <a:lnTo>
                    <a:pt x="299" y="893"/>
                  </a:lnTo>
                  <a:lnTo>
                    <a:pt x="496" y="803"/>
                  </a:lnTo>
                  <a:lnTo>
                    <a:pt x="694" y="671"/>
                  </a:lnTo>
                  <a:lnTo>
                    <a:pt x="700" y="671"/>
                  </a:lnTo>
                  <a:lnTo>
                    <a:pt x="712" y="665"/>
                  </a:lnTo>
                  <a:lnTo>
                    <a:pt x="753" y="647"/>
                  </a:lnTo>
                  <a:lnTo>
                    <a:pt x="777" y="641"/>
                  </a:lnTo>
                  <a:lnTo>
                    <a:pt x="789" y="629"/>
                  </a:lnTo>
                  <a:lnTo>
                    <a:pt x="795" y="617"/>
                  </a:lnTo>
                  <a:lnTo>
                    <a:pt x="789" y="611"/>
                  </a:lnTo>
                  <a:lnTo>
                    <a:pt x="783" y="599"/>
                  </a:lnTo>
                  <a:lnTo>
                    <a:pt x="783" y="575"/>
                  </a:lnTo>
                  <a:lnTo>
                    <a:pt x="795" y="545"/>
                  </a:lnTo>
                  <a:lnTo>
                    <a:pt x="807" y="515"/>
                  </a:lnTo>
                  <a:lnTo>
                    <a:pt x="825" y="485"/>
                  </a:lnTo>
                  <a:lnTo>
                    <a:pt x="837" y="455"/>
                  </a:lnTo>
                  <a:lnTo>
                    <a:pt x="843" y="437"/>
                  </a:lnTo>
                  <a:lnTo>
                    <a:pt x="849" y="431"/>
                  </a:lnTo>
                  <a:lnTo>
                    <a:pt x="849" y="347"/>
                  </a:lnTo>
                  <a:lnTo>
                    <a:pt x="849" y="341"/>
                  </a:lnTo>
                  <a:lnTo>
                    <a:pt x="855" y="335"/>
                  </a:lnTo>
                  <a:lnTo>
                    <a:pt x="873" y="305"/>
                  </a:lnTo>
                  <a:lnTo>
                    <a:pt x="885" y="269"/>
                  </a:lnTo>
                  <a:lnTo>
                    <a:pt x="897" y="239"/>
                  </a:lnTo>
                  <a:lnTo>
                    <a:pt x="903" y="227"/>
                  </a:lnTo>
                  <a:lnTo>
                    <a:pt x="909" y="215"/>
                  </a:lnTo>
                  <a:lnTo>
                    <a:pt x="927" y="173"/>
                  </a:lnTo>
                  <a:lnTo>
                    <a:pt x="945" y="137"/>
                  </a:lnTo>
                  <a:lnTo>
                    <a:pt x="951" y="125"/>
                  </a:lnTo>
                  <a:lnTo>
                    <a:pt x="951" y="119"/>
                  </a:lnTo>
                  <a:lnTo>
                    <a:pt x="969" y="0"/>
                  </a:lnTo>
                  <a:lnTo>
                    <a:pt x="945" y="47"/>
                  </a:lnTo>
                  <a:lnTo>
                    <a:pt x="783" y="113"/>
                  </a:lnTo>
                  <a:lnTo>
                    <a:pt x="706" y="161"/>
                  </a:lnTo>
                  <a:lnTo>
                    <a:pt x="460" y="233"/>
                  </a:lnTo>
                  <a:lnTo>
                    <a:pt x="281" y="287"/>
                  </a:lnTo>
                  <a:lnTo>
                    <a:pt x="173" y="293"/>
                  </a:lnTo>
                  <a:lnTo>
                    <a:pt x="12" y="485"/>
                  </a:lnTo>
                  <a:lnTo>
                    <a:pt x="0" y="509"/>
                  </a:lnTo>
                  <a:lnTo>
                    <a:pt x="0" y="1186"/>
                  </a:lnTo>
                  <a:lnTo>
                    <a:pt x="96" y="1180"/>
                  </a:lnTo>
                  <a:lnTo>
                    <a:pt x="323" y="1186"/>
                  </a:lnTo>
                  <a:lnTo>
                    <a:pt x="323" y="1186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5847" name="Freeform 7"/>
            <p:cNvSpPr>
              <a:spLocks/>
            </p:cNvSpPr>
            <p:nvPr/>
          </p:nvSpPr>
          <p:spPr bwMode="hidden">
            <a:xfrm>
              <a:off x="3188" y="1"/>
              <a:ext cx="2570" cy="2266"/>
            </a:xfrm>
            <a:custGeom>
              <a:avLst/>
              <a:gdLst/>
              <a:ahLst/>
              <a:cxnLst>
                <a:cxn ang="0">
                  <a:pos x="859" y="612"/>
                </a:cxn>
                <a:cxn ang="0">
                  <a:pos x="1087" y="853"/>
                </a:cxn>
                <a:cxn ang="0">
                  <a:pos x="961" y="913"/>
                </a:cxn>
                <a:cxn ang="0">
                  <a:pos x="786" y="883"/>
                </a:cxn>
                <a:cxn ang="0">
                  <a:pos x="450" y="931"/>
                </a:cxn>
                <a:cxn ang="0">
                  <a:pos x="150" y="1075"/>
                </a:cxn>
                <a:cxn ang="0">
                  <a:pos x="78" y="1165"/>
                </a:cxn>
                <a:cxn ang="0">
                  <a:pos x="361" y="1256"/>
                </a:cxn>
                <a:cxn ang="0">
                  <a:pos x="444" y="1316"/>
                </a:cxn>
                <a:cxn ang="0">
                  <a:pos x="697" y="1400"/>
                </a:cxn>
                <a:cxn ang="0">
                  <a:pos x="1026" y="1346"/>
                </a:cxn>
                <a:cxn ang="0">
                  <a:pos x="991" y="1412"/>
                </a:cxn>
                <a:cxn ang="0">
                  <a:pos x="804" y="1574"/>
                </a:cxn>
                <a:cxn ang="0">
                  <a:pos x="726" y="1718"/>
                </a:cxn>
                <a:cxn ang="0">
                  <a:pos x="768" y="1742"/>
                </a:cxn>
                <a:cxn ang="0">
                  <a:pos x="865" y="1693"/>
                </a:cxn>
                <a:cxn ang="0">
                  <a:pos x="991" y="1699"/>
                </a:cxn>
                <a:cxn ang="0">
                  <a:pos x="1135" y="1627"/>
                </a:cxn>
                <a:cxn ang="0">
                  <a:pos x="1183" y="1669"/>
                </a:cxn>
                <a:cxn ang="0">
                  <a:pos x="1399" y="1436"/>
                </a:cxn>
                <a:cxn ang="0">
                  <a:pos x="1615" y="1334"/>
                </a:cxn>
                <a:cxn ang="0">
                  <a:pos x="1645" y="1370"/>
                </a:cxn>
                <a:cxn ang="0">
                  <a:pos x="1681" y="1430"/>
                </a:cxn>
                <a:cxn ang="0">
                  <a:pos x="1699" y="1466"/>
                </a:cxn>
                <a:cxn ang="0">
                  <a:pos x="1747" y="1550"/>
                </a:cxn>
                <a:cxn ang="0">
                  <a:pos x="1772" y="1586"/>
                </a:cxn>
                <a:cxn ang="0">
                  <a:pos x="2124" y="2248"/>
                </a:cxn>
                <a:cxn ang="0">
                  <a:pos x="1693" y="1322"/>
                </a:cxn>
                <a:cxn ang="0">
                  <a:pos x="1861" y="1165"/>
                </a:cxn>
                <a:cxn ang="0">
                  <a:pos x="2173" y="1099"/>
                </a:cxn>
                <a:cxn ang="0">
                  <a:pos x="2390" y="1009"/>
                </a:cxn>
                <a:cxn ang="0">
                  <a:pos x="2570" y="805"/>
                </a:cxn>
                <a:cxn ang="0">
                  <a:pos x="2342" y="781"/>
                </a:cxn>
                <a:cxn ang="0">
                  <a:pos x="2114" y="763"/>
                </a:cxn>
                <a:cxn ang="0">
                  <a:pos x="2408" y="433"/>
                </a:cxn>
                <a:cxn ang="0">
                  <a:pos x="2426" y="421"/>
                </a:cxn>
                <a:cxn ang="0">
                  <a:pos x="2474" y="379"/>
                </a:cxn>
                <a:cxn ang="0">
                  <a:pos x="2492" y="355"/>
                </a:cxn>
                <a:cxn ang="0">
                  <a:pos x="2474" y="337"/>
                </a:cxn>
                <a:cxn ang="0">
                  <a:pos x="2474" y="271"/>
                </a:cxn>
                <a:cxn ang="0">
                  <a:pos x="2492" y="192"/>
                </a:cxn>
                <a:cxn ang="0">
                  <a:pos x="2504" y="132"/>
                </a:cxn>
                <a:cxn ang="0">
                  <a:pos x="2492" y="36"/>
                </a:cxn>
                <a:cxn ang="0">
                  <a:pos x="2492" y="24"/>
                </a:cxn>
                <a:cxn ang="0">
                  <a:pos x="2102" y="0"/>
                </a:cxn>
                <a:cxn ang="0">
                  <a:pos x="1909" y="90"/>
                </a:cxn>
                <a:cxn ang="0">
                  <a:pos x="1747" y="535"/>
                </a:cxn>
                <a:cxn ang="0">
                  <a:pos x="1711" y="469"/>
                </a:cxn>
                <a:cxn ang="0">
                  <a:pos x="1633" y="144"/>
                </a:cxn>
                <a:cxn ang="0">
                  <a:pos x="1579" y="0"/>
                </a:cxn>
                <a:cxn ang="0">
                  <a:pos x="738" y="186"/>
                </a:cxn>
                <a:cxn ang="0">
                  <a:pos x="756" y="463"/>
                </a:cxn>
              </a:cxnLst>
              <a:rect l="0" t="0" r="r" b="b"/>
              <a:pathLst>
                <a:path w="2570" h="2266">
                  <a:moveTo>
                    <a:pt x="756" y="463"/>
                  </a:moveTo>
                  <a:lnTo>
                    <a:pt x="859" y="612"/>
                  </a:lnTo>
                  <a:lnTo>
                    <a:pt x="937" y="720"/>
                  </a:lnTo>
                  <a:lnTo>
                    <a:pt x="1087" y="853"/>
                  </a:lnTo>
                  <a:lnTo>
                    <a:pt x="1105" y="907"/>
                  </a:lnTo>
                  <a:lnTo>
                    <a:pt x="961" y="913"/>
                  </a:lnTo>
                  <a:lnTo>
                    <a:pt x="895" y="901"/>
                  </a:lnTo>
                  <a:lnTo>
                    <a:pt x="786" y="883"/>
                  </a:lnTo>
                  <a:lnTo>
                    <a:pt x="637" y="859"/>
                  </a:lnTo>
                  <a:lnTo>
                    <a:pt x="450" y="931"/>
                  </a:lnTo>
                  <a:lnTo>
                    <a:pt x="306" y="1021"/>
                  </a:lnTo>
                  <a:lnTo>
                    <a:pt x="150" y="1075"/>
                  </a:lnTo>
                  <a:lnTo>
                    <a:pt x="0" y="1153"/>
                  </a:lnTo>
                  <a:lnTo>
                    <a:pt x="78" y="1165"/>
                  </a:lnTo>
                  <a:lnTo>
                    <a:pt x="264" y="1220"/>
                  </a:lnTo>
                  <a:lnTo>
                    <a:pt x="361" y="1256"/>
                  </a:lnTo>
                  <a:lnTo>
                    <a:pt x="367" y="1298"/>
                  </a:lnTo>
                  <a:lnTo>
                    <a:pt x="444" y="1316"/>
                  </a:lnTo>
                  <a:lnTo>
                    <a:pt x="558" y="1400"/>
                  </a:lnTo>
                  <a:lnTo>
                    <a:pt x="697" y="1400"/>
                  </a:lnTo>
                  <a:lnTo>
                    <a:pt x="895" y="1346"/>
                  </a:lnTo>
                  <a:lnTo>
                    <a:pt x="1026" y="1346"/>
                  </a:lnTo>
                  <a:lnTo>
                    <a:pt x="1147" y="1358"/>
                  </a:lnTo>
                  <a:lnTo>
                    <a:pt x="991" y="1412"/>
                  </a:lnTo>
                  <a:lnTo>
                    <a:pt x="804" y="1538"/>
                  </a:lnTo>
                  <a:lnTo>
                    <a:pt x="804" y="1574"/>
                  </a:lnTo>
                  <a:lnTo>
                    <a:pt x="762" y="1645"/>
                  </a:lnTo>
                  <a:lnTo>
                    <a:pt x="726" y="1718"/>
                  </a:lnTo>
                  <a:lnTo>
                    <a:pt x="732" y="1754"/>
                  </a:lnTo>
                  <a:lnTo>
                    <a:pt x="768" y="1742"/>
                  </a:lnTo>
                  <a:lnTo>
                    <a:pt x="829" y="1730"/>
                  </a:lnTo>
                  <a:lnTo>
                    <a:pt x="865" y="1693"/>
                  </a:lnTo>
                  <a:lnTo>
                    <a:pt x="925" y="1663"/>
                  </a:lnTo>
                  <a:lnTo>
                    <a:pt x="991" y="1699"/>
                  </a:lnTo>
                  <a:lnTo>
                    <a:pt x="1087" y="1675"/>
                  </a:lnTo>
                  <a:lnTo>
                    <a:pt x="1135" y="1627"/>
                  </a:lnTo>
                  <a:lnTo>
                    <a:pt x="1147" y="1687"/>
                  </a:lnTo>
                  <a:lnTo>
                    <a:pt x="1183" y="1669"/>
                  </a:lnTo>
                  <a:lnTo>
                    <a:pt x="1333" y="1514"/>
                  </a:lnTo>
                  <a:lnTo>
                    <a:pt x="1399" y="1436"/>
                  </a:lnTo>
                  <a:lnTo>
                    <a:pt x="1526" y="1382"/>
                  </a:lnTo>
                  <a:lnTo>
                    <a:pt x="1615" y="1334"/>
                  </a:lnTo>
                  <a:lnTo>
                    <a:pt x="1627" y="1346"/>
                  </a:lnTo>
                  <a:lnTo>
                    <a:pt x="1645" y="1370"/>
                  </a:lnTo>
                  <a:lnTo>
                    <a:pt x="1669" y="1400"/>
                  </a:lnTo>
                  <a:lnTo>
                    <a:pt x="1681" y="1430"/>
                  </a:lnTo>
                  <a:lnTo>
                    <a:pt x="1687" y="1448"/>
                  </a:lnTo>
                  <a:lnTo>
                    <a:pt x="1699" y="1466"/>
                  </a:lnTo>
                  <a:lnTo>
                    <a:pt x="1729" y="1520"/>
                  </a:lnTo>
                  <a:lnTo>
                    <a:pt x="1747" y="1550"/>
                  </a:lnTo>
                  <a:lnTo>
                    <a:pt x="1766" y="1574"/>
                  </a:lnTo>
                  <a:lnTo>
                    <a:pt x="1772" y="1586"/>
                  </a:lnTo>
                  <a:lnTo>
                    <a:pt x="1778" y="1592"/>
                  </a:lnTo>
                  <a:lnTo>
                    <a:pt x="2124" y="2248"/>
                  </a:lnTo>
                  <a:lnTo>
                    <a:pt x="2215" y="2266"/>
                  </a:lnTo>
                  <a:lnTo>
                    <a:pt x="1693" y="1322"/>
                  </a:lnTo>
                  <a:lnTo>
                    <a:pt x="1723" y="1262"/>
                  </a:lnTo>
                  <a:lnTo>
                    <a:pt x="1861" y="1165"/>
                  </a:lnTo>
                  <a:lnTo>
                    <a:pt x="1988" y="1129"/>
                  </a:lnTo>
                  <a:lnTo>
                    <a:pt x="2173" y="1099"/>
                  </a:lnTo>
                  <a:lnTo>
                    <a:pt x="2318" y="1075"/>
                  </a:lnTo>
                  <a:lnTo>
                    <a:pt x="2390" y="1009"/>
                  </a:lnTo>
                  <a:lnTo>
                    <a:pt x="2570" y="895"/>
                  </a:lnTo>
                  <a:lnTo>
                    <a:pt x="2570" y="805"/>
                  </a:lnTo>
                  <a:lnTo>
                    <a:pt x="2516" y="787"/>
                  </a:lnTo>
                  <a:lnTo>
                    <a:pt x="2342" y="781"/>
                  </a:lnTo>
                  <a:lnTo>
                    <a:pt x="2042" y="871"/>
                  </a:lnTo>
                  <a:lnTo>
                    <a:pt x="2114" y="763"/>
                  </a:lnTo>
                  <a:lnTo>
                    <a:pt x="2264" y="624"/>
                  </a:lnTo>
                  <a:lnTo>
                    <a:pt x="2408" y="433"/>
                  </a:lnTo>
                  <a:lnTo>
                    <a:pt x="2414" y="433"/>
                  </a:lnTo>
                  <a:lnTo>
                    <a:pt x="2426" y="421"/>
                  </a:lnTo>
                  <a:lnTo>
                    <a:pt x="2456" y="397"/>
                  </a:lnTo>
                  <a:lnTo>
                    <a:pt x="2474" y="379"/>
                  </a:lnTo>
                  <a:lnTo>
                    <a:pt x="2486" y="367"/>
                  </a:lnTo>
                  <a:lnTo>
                    <a:pt x="2492" y="355"/>
                  </a:lnTo>
                  <a:lnTo>
                    <a:pt x="2486" y="349"/>
                  </a:lnTo>
                  <a:lnTo>
                    <a:pt x="2474" y="337"/>
                  </a:lnTo>
                  <a:lnTo>
                    <a:pt x="2474" y="307"/>
                  </a:lnTo>
                  <a:lnTo>
                    <a:pt x="2474" y="271"/>
                  </a:lnTo>
                  <a:lnTo>
                    <a:pt x="2480" y="228"/>
                  </a:lnTo>
                  <a:lnTo>
                    <a:pt x="2492" y="192"/>
                  </a:lnTo>
                  <a:lnTo>
                    <a:pt x="2498" y="156"/>
                  </a:lnTo>
                  <a:lnTo>
                    <a:pt x="2504" y="132"/>
                  </a:lnTo>
                  <a:lnTo>
                    <a:pt x="2504" y="126"/>
                  </a:lnTo>
                  <a:lnTo>
                    <a:pt x="2492" y="36"/>
                  </a:lnTo>
                  <a:lnTo>
                    <a:pt x="2492" y="36"/>
                  </a:lnTo>
                  <a:lnTo>
                    <a:pt x="2492" y="24"/>
                  </a:lnTo>
                  <a:lnTo>
                    <a:pt x="2498" y="0"/>
                  </a:lnTo>
                  <a:lnTo>
                    <a:pt x="2102" y="0"/>
                  </a:lnTo>
                  <a:lnTo>
                    <a:pt x="2006" y="60"/>
                  </a:lnTo>
                  <a:lnTo>
                    <a:pt x="1909" y="90"/>
                  </a:lnTo>
                  <a:lnTo>
                    <a:pt x="1808" y="337"/>
                  </a:lnTo>
                  <a:lnTo>
                    <a:pt x="1747" y="535"/>
                  </a:lnTo>
                  <a:lnTo>
                    <a:pt x="1687" y="588"/>
                  </a:lnTo>
                  <a:lnTo>
                    <a:pt x="1711" y="469"/>
                  </a:lnTo>
                  <a:lnTo>
                    <a:pt x="1687" y="343"/>
                  </a:lnTo>
                  <a:lnTo>
                    <a:pt x="1633" y="144"/>
                  </a:lnTo>
                  <a:lnTo>
                    <a:pt x="1585" y="12"/>
                  </a:lnTo>
                  <a:lnTo>
                    <a:pt x="1579" y="0"/>
                  </a:lnTo>
                  <a:lnTo>
                    <a:pt x="786" y="0"/>
                  </a:lnTo>
                  <a:lnTo>
                    <a:pt x="738" y="186"/>
                  </a:lnTo>
                  <a:lnTo>
                    <a:pt x="756" y="463"/>
                  </a:lnTo>
                  <a:lnTo>
                    <a:pt x="756" y="463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5848" name="Freeform 8"/>
            <p:cNvSpPr>
              <a:spLocks/>
            </p:cNvSpPr>
            <p:nvPr/>
          </p:nvSpPr>
          <p:spPr bwMode="hidden">
            <a:xfrm>
              <a:off x="3525" y="1"/>
              <a:ext cx="2185" cy="1508"/>
            </a:xfrm>
            <a:custGeom>
              <a:avLst/>
              <a:gdLst/>
              <a:ahLst/>
              <a:cxnLst>
                <a:cxn ang="0">
                  <a:pos x="1034" y="767"/>
                </a:cxn>
                <a:cxn ang="0">
                  <a:pos x="1190" y="1235"/>
                </a:cxn>
                <a:cxn ang="0">
                  <a:pos x="956" y="1193"/>
                </a:cxn>
                <a:cxn ang="0">
                  <a:pos x="723" y="1127"/>
                </a:cxn>
                <a:cxn ang="0">
                  <a:pos x="442" y="1109"/>
                </a:cxn>
                <a:cxn ang="0">
                  <a:pos x="0" y="1079"/>
                </a:cxn>
                <a:cxn ang="0">
                  <a:pos x="30" y="1115"/>
                </a:cxn>
                <a:cxn ang="0">
                  <a:pos x="496" y="1133"/>
                </a:cxn>
                <a:cxn ang="0">
                  <a:pos x="777" y="1187"/>
                </a:cxn>
                <a:cxn ang="0">
                  <a:pos x="1130" y="1301"/>
                </a:cxn>
                <a:cxn ang="0">
                  <a:pos x="1070" y="1319"/>
                </a:cxn>
                <a:cxn ang="0">
                  <a:pos x="711" y="1505"/>
                </a:cxn>
                <a:cxn ang="0">
                  <a:pos x="765" y="1481"/>
                </a:cxn>
                <a:cxn ang="0">
                  <a:pos x="861" y="1439"/>
                </a:cxn>
                <a:cxn ang="0">
                  <a:pos x="1022" y="1355"/>
                </a:cxn>
                <a:cxn ang="0">
                  <a:pos x="1214" y="1295"/>
                </a:cxn>
                <a:cxn ang="0">
                  <a:pos x="1267" y="1223"/>
                </a:cxn>
                <a:cxn ang="0">
                  <a:pos x="1632" y="1043"/>
                </a:cxn>
                <a:cxn ang="0">
                  <a:pos x="1931" y="953"/>
                </a:cxn>
                <a:cxn ang="0">
                  <a:pos x="2176" y="821"/>
                </a:cxn>
                <a:cxn ang="0">
                  <a:pos x="1961" y="911"/>
                </a:cxn>
                <a:cxn ang="0">
                  <a:pos x="1656" y="989"/>
                </a:cxn>
                <a:cxn ang="0">
                  <a:pos x="1339" y="1151"/>
                </a:cxn>
                <a:cxn ang="0">
                  <a:pos x="1501" y="905"/>
                </a:cxn>
                <a:cxn ang="0">
                  <a:pos x="1620" y="545"/>
                </a:cxn>
                <a:cxn ang="0">
                  <a:pos x="1740" y="372"/>
                </a:cxn>
                <a:cxn ang="0">
                  <a:pos x="1979" y="60"/>
                </a:cxn>
                <a:cxn ang="0">
                  <a:pos x="2003" y="0"/>
                </a:cxn>
                <a:cxn ang="0">
                  <a:pos x="1973" y="0"/>
                </a:cxn>
                <a:cxn ang="0">
                  <a:pos x="1596" y="480"/>
                </a:cxn>
                <a:cxn ang="0">
                  <a:pos x="1477" y="887"/>
                </a:cxn>
                <a:cxn ang="0">
                  <a:pos x="1255" y="1175"/>
                </a:cxn>
                <a:cxn ang="0">
                  <a:pos x="1130" y="905"/>
                </a:cxn>
                <a:cxn ang="0">
                  <a:pos x="1010" y="540"/>
                </a:cxn>
                <a:cxn ang="0">
                  <a:pos x="885" y="222"/>
                </a:cxn>
                <a:cxn ang="0">
                  <a:pos x="789" y="0"/>
                </a:cxn>
                <a:cxn ang="0">
                  <a:pos x="753" y="0"/>
                </a:cxn>
                <a:cxn ang="0">
                  <a:pos x="903" y="354"/>
                </a:cxn>
                <a:cxn ang="0">
                  <a:pos x="1034" y="767"/>
                </a:cxn>
                <a:cxn ang="0">
                  <a:pos x="1034" y="767"/>
                </a:cxn>
              </a:cxnLst>
              <a:rect l="0" t="0" r="r" b="b"/>
              <a:pathLst>
                <a:path w="2176" h="1505">
                  <a:moveTo>
                    <a:pt x="1034" y="767"/>
                  </a:moveTo>
                  <a:lnTo>
                    <a:pt x="1190" y="1235"/>
                  </a:lnTo>
                  <a:lnTo>
                    <a:pt x="956" y="1193"/>
                  </a:lnTo>
                  <a:lnTo>
                    <a:pt x="723" y="1127"/>
                  </a:lnTo>
                  <a:lnTo>
                    <a:pt x="442" y="1109"/>
                  </a:lnTo>
                  <a:lnTo>
                    <a:pt x="0" y="1079"/>
                  </a:lnTo>
                  <a:lnTo>
                    <a:pt x="30" y="1115"/>
                  </a:lnTo>
                  <a:lnTo>
                    <a:pt x="496" y="1133"/>
                  </a:lnTo>
                  <a:lnTo>
                    <a:pt x="777" y="1187"/>
                  </a:lnTo>
                  <a:lnTo>
                    <a:pt x="1130" y="1301"/>
                  </a:lnTo>
                  <a:lnTo>
                    <a:pt x="1070" y="1319"/>
                  </a:lnTo>
                  <a:lnTo>
                    <a:pt x="711" y="1505"/>
                  </a:lnTo>
                  <a:lnTo>
                    <a:pt x="765" y="1481"/>
                  </a:lnTo>
                  <a:lnTo>
                    <a:pt x="861" y="1439"/>
                  </a:lnTo>
                  <a:lnTo>
                    <a:pt x="1022" y="1355"/>
                  </a:lnTo>
                  <a:lnTo>
                    <a:pt x="1214" y="1295"/>
                  </a:lnTo>
                  <a:lnTo>
                    <a:pt x="1267" y="1223"/>
                  </a:lnTo>
                  <a:lnTo>
                    <a:pt x="1632" y="1043"/>
                  </a:lnTo>
                  <a:lnTo>
                    <a:pt x="1931" y="953"/>
                  </a:lnTo>
                  <a:lnTo>
                    <a:pt x="2176" y="821"/>
                  </a:lnTo>
                  <a:lnTo>
                    <a:pt x="1961" y="911"/>
                  </a:lnTo>
                  <a:lnTo>
                    <a:pt x="1656" y="989"/>
                  </a:lnTo>
                  <a:lnTo>
                    <a:pt x="1339" y="1151"/>
                  </a:lnTo>
                  <a:lnTo>
                    <a:pt x="1501" y="905"/>
                  </a:lnTo>
                  <a:lnTo>
                    <a:pt x="1620" y="545"/>
                  </a:lnTo>
                  <a:lnTo>
                    <a:pt x="1740" y="372"/>
                  </a:lnTo>
                  <a:lnTo>
                    <a:pt x="1979" y="60"/>
                  </a:lnTo>
                  <a:lnTo>
                    <a:pt x="2003" y="0"/>
                  </a:lnTo>
                  <a:lnTo>
                    <a:pt x="1973" y="0"/>
                  </a:lnTo>
                  <a:lnTo>
                    <a:pt x="1596" y="480"/>
                  </a:lnTo>
                  <a:lnTo>
                    <a:pt x="1477" y="887"/>
                  </a:lnTo>
                  <a:lnTo>
                    <a:pt x="1255" y="1175"/>
                  </a:lnTo>
                  <a:lnTo>
                    <a:pt x="1130" y="905"/>
                  </a:lnTo>
                  <a:lnTo>
                    <a:pt x="1010" y="540"/>
                  </a:lnTo>
                  <a:lnTo>
                    <a:pt x="885" y="222"/>
                  </a:lnTo>
                  <a:lnTo>
                    <a:pt x="789" y="0"/>
                  </a:lnTo>
                  <a:lnTo>
                    <a:pt x="753" y="0"/>
                  </a:lnTo>
                  <a:lnTo>
                    <a:pt x="903" y="354"/>
                  </a:lnTo>
                  <a:lnTo>
                    <a:pt x="1034" y="767"/>
                  </a:lnTo>
                  <a:lnTo>
                    <a:pt x="1034" y="767"/>
                  </a:ln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5849" name="Freeform 9"/>
            <p:cNvSpPr>
              <a:spLocks/>
            </p:cNvSpPr>
            <p:nvPr/>
          </p:nvSpPr>
          <p:spPr bwMode="hidden">
            <a:xfrm>
              <a:off x="0" y="649"/>
              <a:ext cx="816" cy="806"/>
            </a:xfrm>
            <a:custGeom>
              <a:avLst/>
              <a:gdLst/>
              <a:ahLst/>
              <a:cxnLst>
                <a:cxn ang="0">
                  <a:pos x="161" y="564"/>
                </a:cxn>
                <a:cxn ang="0">
                  <a:pos x="329" y="438"/>
                </a:cxn>
                <a:cxn ang="0">
                  <a:pos x="646" y="216"/>
                </a:cxn>
                <a:cxn ang="0">
                  <a:pos x="813" y="0"/>
                </a:cxn>
                <a:cxn ang="0">
                  <a:pos x="676" y="150"/>
                </a:cxn>
                <a:cxn ang="0">
                  <a:pos x="144" y="504"/>
                </a:cxn>
                <a:cxn ang="0">
                  <a:pos x="0" y="732"/>
                </a:cxn>
                <a:cxn ang="0">
                  <a:pos x="0" y="804"/>
                </a:cxn>
                <a:cxn ang="0">
                  <a:pos x="161" y="564"/>
                </a:cxn>
                <a:cxn ang="0">
                  <a:pos x="161" y="564"/>
                </a:cxn>
              </a:cxnLst>
              <a:rect l="0" t="0" r="r" b="b"/>
              <a:pathLst>
                <a:path w="813" h="804">
                  <a:moveTo>
                    <a:pt x="161" y="564"/>
                  </a:moveTo>
                  <a:lnTo>
                    <a:pt x="329" y="438"/>
                  </a:lnTo>
                  <a:lnTo>
                    <a:pt x="646" y="216"/>
                  </a:lnTo>
                  <a:lnTo>
                    <a:pt x="813" y="0"/>
                  </a:lnTo>
                  <a:lnTo>
                    <a:pt x="676" y="150"/>
                  </a:lnTo>
                  <a:lnTo>
                    <a:pt x="144" y="504"/>
                  </a:lnTo>
                  <a:lnTo>
                    <a:pt x="0" y="732"/>
                  </a:lnTo>
                  <a:lnTo>
                    <a:pt x="0" y="804"/>
                  </a:lnTo>
                  <a:lnTo>
                    <a:pt x="161" y="564"/>
                  </a:lnTo>
                  <a:lnTo>
                    <a:pt x="161" y="564"/>
                  </a:ln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5850" name="Freeform 10"/>
            <p:cNvSpPr>
              <a:spLocks/>
            </p:cNvSpPr>
            <p:nvPr/>
          </p:nvSpPr>
          <p:spPr bwMode="hidden">
            <a:xfrm>
              <a:off x="0" y="1545"/>
              <a:ext cx="762" cy="107"/>
            </a:xfrm>
            <a:custGeom>
              <a:avLst/>
              <a:gdLst/>
              <a:ahLst/>
              <a:cxnLst>
                <a:cxn ang="0">
                  <a:pos x="460" y="66"/>
                </a:cxn>
                <a:cxn ang="0">
                  <a:pos x="759" y="0"/>
                </a:cxn>
                <a:cxn ang="0">
                  <a:pos x="496" y="36"/>
                </a:cxn>
                <a:cxn ang="0">
                  <a:pos x="138" y="48"/>
                </a:cxn>
                <a:cxn ang="0">
                  <a:pos x="0" y="78"/>
                </a:cxn>
                <a:cxn ang="0">
                  <a:pos x="0" y="107"/>
                </a:cxn>
                <a:cxn ang="0">
                  <a:pos x="96" y="89"/>
                </a:cxn>
                <a:cxn ang="0">
                  <a:pos x="460" y="66"/>
                </a:cxn>
                <a:cxn ang="0">
                  <a:pos x="460" y="66"/>
                </a:cxn>
              </a:cxnLst>
              <a:rect l="0" t="0" r="r" b="b"/>
              <a:pathLst>
                <a:path w="759" h="107">
                  <a:moveTo>
                    <a:pt x="460" y="66"/>
                  </a:moveTo>
                  <a:lnTo>
                    <a:pt x="759" y="0"/>
                  </a:lnTo>
                  <a:lnTo>
                    <a:pt x="496" y="36"/>
                  </a:lnTo>
                  <a:lnTo>
                    <a:pt x="138" y="48"/>
                  </a:lnTo>
                  <a:lnTo>
                    <a:pt x="0" y="78"/>
                  </a:lnTo>
                  <a:lnTo>
                    <a:pt x="0" y="107"/>
                  </a:lnTo>
                  <a:lnTo>
                    <a:pt x="96" y="89"/>
                  </a:lnTo>
                  <a:lnTo>
                    <a:pt x="460" y="66"/>
                  </a:lnTo>
                  <a:lnTo>
                    <a:pt x="460" y="66"/>
                  </a:ln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5851" name="Freeform 11"/>
            <p:cNvSpPr>
              <a:spLocks/>
            </p:cNvSpPr>
            <p:nvPr/>
          </p:nvSpPr>
          <p:spPr bwMode="hidden">
            <a:xfrm>
              <a:off x="2314" y="3431"/>
              <a:ext cx="3182" cy="745"/>
            </a:xfrm>
            <a:custGeom>
              <a:avLst/>
              <a:gdLst/>
              <a:ahLst/>
              <a:cxnLst>
                <a:cxn ang="0">
                  <a:pos x="1387" y="239"/>
                </a:cxn>
                <a:cxn ang="0">
                  <a:pos x="1734" y="233"/>
                </a:cxn>
                <a:cxn ang="0">
                  <a:pos x="2087" y="251"/>
                </a:cxn>
                <a:cxn ang="0">
                  <a:pos x="2505" y="233"/>
                </a:cxn>
                <a:cxn ang="0">
                  <a:pos x="3169" y="204"/>
                </a:cxn>
                <a:cxn ang="0">
                  <a:pos x="3115" y="186"/>
                </a:cxn>
                <a:cxn ang="0">
                  <a:pos x="2422" y="221"/>
                </a:cxn>
                <a:cxn ang="0">
                  <a:pos x="2003" y="221"/>
                </a:cxn>
                <a:cxn ang="0">
                  <a:pos x="1459" y="186"/>
                </a:cxn>
                <a:cxn ang="0">
                  <a:pos x="1543" y="168"/>
                </a:cxn>
                <a:cxn ang="0">
                  <a:pos x="2039" y="0"/>
                </a:cxn>
                <a:cxn ang="0">
                  <a:pos x="1961" y="24"/>
                </a:cxn>
                <a:cxn ang="0">
                  <a:pos x="1836" y="66"/>
                </a:cxn>
                <a:cxn ang="0">
                  <a:pos x="1602" y="138"/>
                </a:cxn>
                <a:cxn ang="0">
                  <a:pos x="1339" y="198"/>
                </a:cxn>
                <a:cxn ang="0">
                  <a:pos x="1268" y="251"/>
                </a:cxn>
                <a:cxn ang="0">
                  <a:pos x="765" y="413"/>
                </a:cxn>
                <a:cxn ang="0">
                  <a:pos x="335" y="503"/>
                </a:cxn>
                <a:cxn ang="0">
                  <a:pos x="0" y="617"/>
                </a:cxn>
                <a:cxn ang="0">
                  <a:pos x="299" y="539"/>
                </a:cxn>
                <a:cxn ang="0">
                  <a:pos x="735" y="449"/>
                </a:cxn>
                <a:cxn ang="0">
                  <a:pos x="1178" y="311"/>
                </a:cxn>
                <a:cxn ang="0">
                  <a:pos x="981" y="491"/>
                </a:cxn>
                <a:cxn ang="0">
                  <a:pos x="867" y="743"/>
                </a:cxn>
                <a:cxn ang="0">
                  <a:pos x="861" y="743"/>
                </a:cxn>
                <a:cxn ang="0">
                  <a:pos x="933" y="743"/>
                </a:cxn>
                <a:cxn ang="0">
                  <a:pos x="1022" y="497"/>
                </a:cxn>
                <a:cxn ang="0">
                  <a:pos x="1297" y="281"/>
                </a:cxn>
                <a:cxn ang="0">
                  <a:pos x="1531" y="449"/>
                </a:cxn>
                <a:cxn ang="0">
                  <a:pos x="1770" y="677"/>
                </a:cxn>
                <a:cxn ang="0">
                  <a:pos x="1854" y="743"/>
                </a:cxn>
                <a:cxn ang="0">
                  <a:pos x="1919" y="743"/>
                </a:cxn>
                <a:cxn ang="0">
                  <a:pos x="1692" y="527"/>
                </a:cxn>
                <a:cxn ang="0">
                  <a:pos x="1387" y="239"/>
                </a:cxn>
                <a:cxn ang="0">
                  <a:pos x="1387" y="239"/>
                </a:cxn>
              </a:cxnLst>
              <a:rect l="0" t="0" r="r" b="b"/>
              <a:pathLst>
                <a:path w="3169" h="743">
                  <a:moveTo>
                    <a:pt x="1387" y="239"/>
                  </a:moveTo>
                  <a:lnTo>
                    <a:pt x="1734" y="233"/>
                  </a:lnTo>
                  <a:lnTo>
                    <a:pt x="2087" y="251"/>
                  </a:lnTo>
                  <a:lnTo>
                    <a:pt x="2505" y="233"/>
                  </a:lnTo>
                  <a:lnTo>
                    <a:pt x="3169" y="204"/>
                  </a:lnTo>
                  <a:lnTo>
                    <a:pt x="3115" y="186"/>
                  </a:lnTo>
                  <a:lnTo>
                    <a:pt x="2422" y="221"/>
                  </a:lnTo>
                  <a:lnTo>
                    <a:pt x="2003" y="221"/>
                  </a:lnTo>
                  <a:lnTo>
                    <a:pt x="1459" y="186"/>
                  </a:lnTo>
                  <a:lnTo>
                    <a:pt x="1543" y="168"/>
                  </a:lnTo>
                  <a:lnTo>
                    <a:pt x="2039" y="0"/>
                  </a:lnTo>
                  <a:lnTo>
                    <a:pt x="1961" y="24"/>
                  </a:lnTo>
                  <a:lnTo>
                    <a:pt x="1836" y="66"/>
                  </a:lnTo>
                  <a:lnTo>
                    <a:pt x="1602" y="138"/>
                  </a:lnTo>
                  <a:lnTo>
                    <a:pt x="1339" y="198"/>
                  </a:lnTo>
                  <a:lnTo>
                    <a:pt x="1268" y="251"/>
                  </a:lnTo>
                  <a:lnTo>
                    <a:pt x="765" y="413"/>
                  </a:lnTo>
                  <a:lnTo>
                    <a:pt x="335" y="503"/>
                  </a:lnTo>
                  <a:lnTo>
                    <a:pt x="0" y="617"/>
                  </a:lnTo>
                  <a:lnTo>
                    <a:pt x="299" y="539"/>
                  </a:lnTo>
                  <a:lnTo>
                    <a:pt x="735" y="449"/>
                  </a:lnTo>
                  <a:lnTo>
                    <a:pt x="1178" y="311"/>
                  </a:lnTo>
                  <a:lnTo>
                    <a:pt x="981" y="491"/>
                  </a:lnTo>
                  <a:lnTo>
                    <a:pt x="867" y="743"/>
                  </a:lnTo>
                  <a:lnTo>
                    <a:pt x="861" y="743"/>
                  </a:lnTo>
                  <a:lnTo>
                    <a:pt x="933" y="743"/>
                  </a:lnTo>
                  <a:lnTo>
                    <a:pt x="1022" y="497"/>
                  </a:lnTo>
                  <a:lnTo>
                    <a:pt x="1297" y="281"/>
                  </a:lnTo>
                  <a:lnTo>
                    <a:pt x="1531" y="449"/>
                  </a:lnTo>
                  <a:lnTo>
                    <a:pt x="1770" y="677"/>
                  </a:lnTo>
                  <a:lnTo>
                    <a:pt x="1854" y="743"/>
                  </a:lnTo>
                  <a:lnTo>
                    <a:pt x="1919" y="743"/>
                  </a:lnTo>
                  <a:lnTo>
                    <a:pt x="1692" y="527"/>
                  </a:lnTo>
                  <a:lnTo>
                    <a:pt x="1387" y="239"/>
                  </a:lnTo>
                  <a:lnTo>
                    <a:pt x="1387" y="239"/>
                  </a:ln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5852" name="Rectangle 12"/>
            <p:cNvSpPr>
              <a:spLocks noChangeArrowheads="1"/>
            </p:cNvSpPr>
            <p:nvPr/>
          </p:nvSpPr>
          <p:spPr bwMode="hidden">
            <a:xfrm>
              <a:off x="192" y="127"/>
              <a:ext cx="1" cy="1"/>
            </a:xfrm>
            <a:prstGeom prst="rect">
              <a:avLst/>
            </a:prstGeom>
            <a:solidFill>
              <a:srgbClr val="9A1E8D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5853" name="Rectangle 13"/>
            <p:cNvSpPr>
              <a:spLocks noChangeArrowheads="1"/>
            </p:cNvSpPr>
            <p:nvPr/>
          </p:nvSpPr>
          <p:spPr bwMode="hidden">
            <a:xfrm>
              <a:off x="204" y="131"/>
              <a:ext cx="1" cy="1"/>
            </a:xfrm>
            <a:prstGeom prst="rect">
              <a:avLst/>
            </a:prstGeom>
            <a:solidFill>
              <a:srgbClr val="9A1E8D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5854" name="Freeform 14"/>
            <p:cNvSpPr>
              <a:spLocks/>
            </p:cNvSpPr>
            <p:nvPr/>
          </p:nvSpPr>
          <p:spPr bwMode="hidden">
            <a:xfrm>
              <a:off x="0" y="4032"/>
              <a:ext cx="5760" cy="288"/>
            </a:xfrm>
            <a:custGeom>
              <a:avLst/>
              <a:gdLst/>
              <a:ahLst/>
              <a:cxnLst>
                <a:cxn ang="0">
                  <a:pos x="5740" y="288"/>
                </a:cxn>
                <a:cxn ang="0">
                  <a:pos x="0" y="288"/>
                </a:cxn>
                <a:cxn ang="0">
                  <a:pos x="0" y="0"/>
                </a:cxn>
                <a:cxn ang="0">
                  <a:pos x="5740" y="0"/>
                </a:cxn>
                <a:cxn ang="0">
                  <a:pos x="5740" y="288"/>
                </a:cxn>
                <a:cxn ang="0">
                  <a:pos x="5740" y="288"/>
                </a:cxn>
              </a:cxnLst>
              <a:rect l="0" t="0" r="r" b="b"/>
              <a:pathLst>
                <a:path w="5740" h="288">
                  <a:moveTo>
                    <a:pt x="5740" y="288"/>
                  </a:moveTo>
                  <a:lnTo>
                    <a:pt x="0" y="288"/>
                  </a:lnTo>
                  <a:lnTo>
                    <a:pt x="0" y="0"/>
                  </a:lnTo>
                  <a:lnTo>
                    <a:pt x="5740" y="0"/>
                  </a:lnTo>
                  <a:lnTo>
                    <a:pt x="5740" y="288"/>
                  </a:lnTo>
                  <a:lnTo>
                    <a:pt x="5740" y="288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5855" name="Freeform 15"/>
            <p:cNvSpPr>
              <a:spLocks/>
            </p:cNvSpPr>
            <p:nvPr/>
          </p:nvSpPr>
          <p:spPr bwMode="hidden">
            <a:xfrm>
              <a:off x="0" y="4032"/>
              <a:ext cx="5760" cy="336"/>
            </a:xfrm>
            <a:custGeom>
              <a:avLst/>
              <a:gdLst/>
              <a:ahLst/>
              <a:cxnLst>
                <a:cxn ang="0">
                  <a:pos x="5740" y="288"/>
                </a:cxn>
                <a:cxn ang="0">
                  <a:pos x="0" y="288"/>
                </a:cxn>
                <a:cxn ang="0">
                  <a:pos x="0" y="0"/>
                </a:cxn>
                <a:cxn ang="0">
                  <a:pos x="5740" y="0"/>
                </a:cxn>
                <a:cxn ang="0">
                  <a:pos x="5740" y="288"/>
                </a:cxn>
                <a:cxn ang="0">
                  <a:pos x="5740" y="288"/>
                </a:cxn>
              </a:cxnLst>
              <a:rect l="0" t="0" r="r" b="b"/>
              <a:pathLst>
                <a:path w="5740" h="288">
                  <a:moveTo>
                    <a:pt x="5740" y="288"/>
                  </a:moveTo>
                  <a:lnTo>
                    <a:pt x="0" y="288"/>
                  </a:lnTo>
                  <a:lnTo>
                    <a:pt x="0" y="0"/>
                  </a:lnTo>
                  <a:lnTo>
                    <a:pt x="5740" y="0"/>
                  </a:lnTo>
                  <a:lnTo>
                    <a:pt x="5740" y="288"/>
                  </a:lnTo>
                  <a:lnTo>
                    <a:pt x="5740" y="288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5856" name="Freeform 16"/>
            <p:cNvSpPr>
              <a:spLocks/>
            </p:cNvSpPr>
            <p:nvPr/>
          </p:nvSpPr>
          <p:spPr bwMode="hidden">
            <a:xfrm>
              <a:off x="0" y="0"/>
              <a:ext cx="5760" cy="288"/>
            </a:xfrm>
            <a:custGeom>
              <a:avLst/>
              <a:gdLst/>
              <a:ahLst/>
              <a:cxnLst>
                <a:cxn ang="0">
                  <a:pos x="5740" y="288"/>
                </a:cxn>
                <a:cxn ang="0">
                  <a:pos x="0" y="288"/>
                </a:cxn>
                <a:cxn ang="0">
                  <a:pos x="0" y="0"/>
                </a:cxn>
                <a:cxn ang="0">
                  <a:pos x="5740" y="0"/>
                </a:cxn>
                <a:cxn ang="0">
                  <a:pos x="5740" y="288"/>
                </a:cxn>
                <a:cxn ang="0">
                  <a:pos x="5740" y="288"/>
                </a:cxn>
              </a:cxnLst>
              <a:rect l="0" t="0" r="r" b="b"/>
              <a:pathLst>
                <a:path w="5740" h="288">
                  <a:moveTo>
                    <a:pt x="5740" y="288"/>
                  </a:moveTo>
                  <a:lnTo>
                    <a:pt x="0" y="288"/>
                  </a:lnTo>
                  <a:lnTo>
                    <a:pt x="0" y="0"/>
                  </a:lnTo>
                  <a:lnTo>
                    <a:pt x="5740" y="0"/>
                  </a:lnTo>
                  <a:lnTo>
                    <a:pt x="5740" y="288"/>
                  </a:lnTo>
                  <a:lnTo>
                    <a:pt x="5740" y="288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56078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5857" name="Freeform 17"/>
            <p:cNvSpPr>
              <a:spLocks/>
            </p:cNvSpPr>
            <p:nvPr/>
          </p:nvSpPr>
          <p:spPr bwMode="hidden">
            <a:xfrm>
              <a:off x="509" y="229"/>
              <a:ext cx="3188" cy="2024"/>
            </a:xfrm>
            <a:custGeom>
              <a:avLst/>
              <a:gdLst/>
              <a:ahLst/>
              <a:cxnLst>
                <a:cxn ang="0">
                  <a:pos x="871" y="1423"/>
                </a:cxn>
                <a:cxn ang="0">
                  <a:pos x="907" y="1393"/>
                </a:cxn>
                <a:cxn ang="0">
                  <a:pos x="991" y="1320"/>
                </a:cxn>
                <a:cxn ang="0">
                  <a:pos x="1033" y="1297"/>
                </a:cxn>
                <a:cxn ang="0">
                  <a:pos x="1086" y="1249"/>
                </a:cxn>
                <a:cxn ang="0">
                  <a:pos x="1123" y="1219"/>
                </a:cxn>
                <a:cxn ang="0">
                  <a:pos x="1057" y="1153"/>
                </a:cxn>
                <a:cxn ang="0">
                  <a:pos x="877" y="1021"/>
                </a:cxn>
                <a:cxn ang="0">
                  <a:pos x="655" y="907"/>
                </a:cxn>
                <a:cxn ang="0">
                  <a:pos x="655" y="846"/>
                </a:cxn>
                <a:cxn ang="0">
                  <a:pos x="643" y="708"/>
                </a:cxn>
                <a:cxn ang="0">
                  <a:pos x="552" y="642"/>
                </a:cxn>
                <a:cxn ang="0">
                  <a:pos x="510" y="570"/>
                </a:cxn>
                <a:cxn ang="0">
                  <a:pos x="637" y="564"/>
                </a:cxn>
                <a:cxn ang="0">
                  <a:pos x="763" y="570"/>
                </a:cxn>
                <a:cxn ang="0">
                  <a:pos x="1091" y="850"/>
                </a:cxn>
                <a:cxn ang="0">
                  <a:pos x="1009" y="566"/>
                </a:cxn>
                <a:cxn ang="0">
                  <a:pos x="1054" y="265"/>
                </a:cxn>
                <a:cxn ang="0">
                  <a:pos x="1249" y="0"/>
                </a:cxn>
                <a:cxn ang="0">
                  <a:pos x="1466" y="292"/>
                </a:cxn>
                <a:cxn ang="0">
                  <a:pos x="1475" y="548"/>
                </a:cxn>
                <a:cxn ang="0">
                  <a:pos x="1567" y="630"/>
                </a:cxn>
                <a:cxn ang="0">
                  <a:pos x="1795" y="365"/>
                </a:cxn>
                <a:cxn ang="0">
                  <a:pos x="2245" y="150"/>
                </a:cxn>
                <a:cxn ang="0">
                  <a:pos x="2618" y="180"/>
                </a:cxn>
                <a:cxn ang="0">
                  <a:pos x="3050" y="150"/>
                </a:cxn>
                <a:cxn ang="0">
                  <a:pos x="3140" y="210"/>
                </a:cxn>
                <a:cxn ang="0">
                  <a:pos x="2990" y="210"/>
                </a:cxn>
                <a:cxn ang="0">
                  <a:pos x="2834" y="377"/>
                </a:cxn>
                <a:cxn ang="0">
                  <a:pos x="2702" y="648"/>
                </a:cxn>
                <a:cxn ang="0">
                  <a:pos x="2582" y="828"/>
                </a:cxn>
                <a:cxn ang="0">
                  <a:pos x="2234" y="1009"/>
                </a:cxn>
                <a:cxn ang="0">
                  <a:pos x="1963" y="1075"/>
                </a:cxn>
                <a:cxn ang="0">
                  <a:pos x="2257" y="1111"/>
                </a:cxn>
                <a:cxn ang="0">
                  <a:pos x="2600" y="1207"/>
                </a:cxn>
                <a:cxn ang="0">
                  <a:pos x="2894" y="1441"/>
                </a:cxn>
                <a:cxn ang="0">
                  <a:pos x="3122" y="1555"/>
                </a:cxn>
                <a:cxn ang="0">
                  <a:pos x="3032" y="1585"/>
                </a:cxn>
                <a:cxn ang="0">
                  <a:pos x="3008" y="1591"/>
                </a:cxn>
                <a:cxn ang="0">
                  <a:pos x="2960" y="1597"/>
                </a:cxn>
                <a:cxn ang="0">
                  <a:pos x="2882" y="1609"/>
                </a:cxn>
                <a:cxn ang="0">
                  <a:pos x="2846" y="1609"/>
                </a:cxn>
                <a:cxn ang="0">
                  <a:pos x="2774" y="1615"/>
                </a:cxn>
                <a:cxn ang="0">
                  <a:pos x="2726" y="1621"/>
                </a:cxn>
                <a:cxn ang="0">
                  <a:pos x="2708" y="1621"/>
                </a:cxn>
                <a:cxn ang="0">
                  <a:pos x="2594" y="1657"/>
                </a:cxn>
                <a:cxn ang="0">
                  <a:pos x="2533" y="1663"/>
                </a:cxn>
                <a:cxn ang="0">
                  <a:pos x="2444" y="1675"/>
                </a:cxn>
                <a:cxn ang="0">
                  <a:pos x="2378" y="1687"/>
                </a:cxn>
                <a:cxn ang="0">
                  <a:pos x="2360" y="1705"/>
                </a:cxn>
                <a:cxn ang="0">
                  <a:pos x="2305" y="1687"/>
                </a:cxn>
                <a:cxn ang="0">
                  <a:pos x="2263" y="1663"/>
                </a:cxn>
                <a:cxn ang="0">
                  <a:pos x="2017" y="1585"/>
                </a:cxn>
                <a:cxn ang="0">
                  <a:pos x="1711" y="1453"/>
                </a:cxn>
                <a:cxn ang="0">
                  <a:pos x="1880" y="1844"/>
                </a:cxn>
                <a:cxn ang="0">
                  <a:pos x="1771" y="1922"/>
                </a:cxn>
                <a:cxn ang="0">
                  <a:pos x="1531" y="1753"/>
                </a:cxn>
                <a:cxn ang="0">
                  <a:pos x="1411" y="1477"/>
                </a:cxn>
                <a:cxn ang="0">
                  <a:pos x="1219" y="1291"/>
                </a:cxn>
                <a:cxn ang="0">
                  <a:pos x="127" y="2006"/>
                </a:cxn>
                <a:cxn ang="0">
                  <a:pos x="865" y="1429"/>
                </a:cxn>
              </a:cxnLst>
              <a:rect l="0" t="0" r="r" b="b"/>
              <a:pathLst>
                <a:path w="3188" h="2024">
                  <a:moveTo>
                    <a:pt x="865" y="1429"/>
                  </a:moveTo>
                  <a:lnTo>
                    <a:pt x="871" y="1423"/>
                  </a:lnTo>
                  <a:lnTo>
                    <a:pt x="889" y="1411"/>
                  </a:lnTo>
                  <a:lnTo>
                    <a:pt x="907" y="1393"/>
                  </a:lnTo>
                  <a:lnTo>
                    <a:pt x="937" y="1369"/>
                  </a:lnTo>
                  <a:lnTo>
                    <a:pt x="991" y="1320"/>
                  </a:lnTo>
                  <a:lnTo>
                    <a:pt x="1015" y="1309"/>
                  </a:lnTo>
                  <a:lnTo>
                    <a:pt x="1033" y="1297"/>
                  </a:lnTo>
                  <a:lnTo>
                    <a:pt x="1057" y="1279"/>
                  </a:lnTo>
                  <a:lnTo>
                    <a:pt x="1086" y="1249"/>
                  </a:lnTo>
                  <a:lnTo>
                    <a:pt x="1111" y="1225"/>
                  </a:lnTo>
                  <a:lnTo>
                    <a:pt x="1123" y="1219"/>
                  </a:lnTo>
                  <a:lnTo>
                    <a:pt x="1123" y="1213"/>
                  </a:lnTo>
                  <a:lnTo>
                    <a:pt x="1057" y="1153"/>
                  </a:lnTo>
                  <a:lnTo>
                    <a:pt x="979" y="1051"/>
                  </a:lnTo>
                  <a:lnTo>
                    <a:pt x="877" y="1021"/>
                  </a:lnTo>
                  <a:lnTo>
                    <a:pt x="685" y="931"/>
                  </a:lnTo>
                  <a:lnTo>
                    <a:pt x="655" y="907"/>
                  </a:lnTo>
                  <a:lnTo>
                    <a:pt x="721" y="876"/>
                  </a:lnTo>
                  <a:lnTo>
                    <a:pt x="655" y="846"/>
                  </a:lnTo>
                  <a:lnTo>
                    <a:pt x="612" y="774"/>
                  </a:lnTo>
                  <a:lnTo>
                    <a:pt x="643" y="708"/>
                  </a:lnTo>
                  <a:lnTo>
                    <a:pt x="600" y="660"/>
                  </a:lnTo>
                  <a:lnTo>
                    <a:pt x="552" y="642"/>
                  </a:lnTo>
                  <a:lnTo>
                    <a:pt x="528" y="594"/>
                  </a:lnTo>
                  <a:lnTo>
                    <a:pt x="510" y="570"/>
                  </a:lnTo>
                  <a:lnTo>
                    <a:pt x="552" y="552"/>
                  </a:lnTo>
                  <a:lnTo>
                    <a:pt x="637" y="564"/>
                  </a:lnTo>
                  <a:lnTo>
                    <a:pt x="721" y="576"/>
                  </a:lnTo>
                  <a:lnTo>
                    <a:pt x="763" y="570"/>
                  </a:lnTo>
                  <a:lnTo>
                    <a:pt x="931" y="696"/>
                  </a:lnTo>
                  <a:lnTo>
                    <a:pt x="1091" y="850"/>
                  </a:lnTo>
                  <a:lnTo>
                    <a:pt x="1073" y="685"/>
                  </a:lnTo>
                  <a:lnTo>
                    <a:pt x="1009" y="566"/>
                  </a:lnTo>
                  <a:lnTo>
                    <a:pt x="945" y="393"/>
                  </a:lnTo>
                  <a:lnTo>
                    <a:pt x="1054" y="265"/>
                  </a:lnTo>
                  <a:lnTo>
                    <a:pt x="1137" y="45"/>
                  </a:lnTo>
                  <a:lnTo>
                    <a:pt x="1249" y="0"/>
                  </a:lnTo>
                  <a:lnTo>
                    <a:pt x="1338" y="137"/>
                  </a:lnTo>
                  <a:lnTo>
                    <a:pt x="1466" y="292"/>
                  </a:lnTo>
                  <a:lnTo>
                    <a:pt x="1502" y="411"/>
                  </a:lnTo>
                  <a:lnTo>
                    <a:pt x="1475" y="548"/>
                  </a:lnTo>
                  <a:lnTo>
                    <a:pt x="1347" y="768"/>
                  </a:lnTo>
                  <a:lnTo>
                    <a:pt x="1567" y="630"/>
                  </a:lnTo>
                  <a:lnTo>
                    <a:pt x="1687" y="462"/>
                  </a:lnTo>
                  <a:lnTo>
                    <a:pt x="1795" y="365"/>
                  </a:lnTo>
                  <a:lnTo>
                    <a:pt x="1940" y="239"/>
                  </a:lnTo>
                  <a:lnTo>
                    <a:pt x="2245" y="150"/>
                  </a:lnTo>
                  <a:lnTo>
                    <a:pt x="2498" y="138"/>
                  </a:lnTo>
                  <a:lnTo>
                    <a:pt x="2618" y="180"/>
                  </a:lnTo>
                  <a:lnTo>
                    <a:pt x="2815" y="138"/>
                  </a:lnTo>
                  <a:lnTo>
                    <a:pt x="3050" y="150"/>
                  </a:lnTo>
                  <a:lnTo>
                    <a:pt x="3176" y="168"/>
                  </a:lnTo>
                  <a:lnTo>
                    <a:pt x="3140" y="210"/>
                  </a:lnTo>
                  <a:lnTo>
                    <a:pt x="3116" y="192"/>
                  </a:lnTo>
                  <a:lnTo>
                    <a:pt x="2990" y="210"/>
                  </a:lnTo>
                  <a:lnTo>
                    <a:pt x="2906" y="263"/>
                  </a:lnTo>
                  <a:lnTo>
                    <a:pt x="2834" y="377"/>
                  </a:lnTo>
                  <a:lnTo>
                    <a:pt x="2768" y="534"/>
                  </a:lnTo>
                  <a:lnTo>
                    <a:pt x="2702" y="648"/>
                  </a:lnTo>
                  <a:lnTo>
                    <a:pt x="2738" y="726"/>
                  </a:lnTo>
                  <a:lnTo>
                    <a:pt x="2582" y="828"/>
                  </a:lnTo>
                  <a:lnTo>
                    <a:pt x="2444" y="913"/>
                  </a:lnTo>
                  <a:lnTo>
                    <a:pt x="2234" y="1009"/>
                  </a:lnTo>
                  <a:lnTo>
                    <a:pt x="2096" y="1063"/>
                  </a:lnTo>
                  <a:lnTo>
                    <a:pt x="1963" y="1075"/>
                  </a:lnTo>
                  <a:lnTo>
                    <a:pt x="2035" y="1117"/>
                  </a:lnTo>
                  <a:lnTo>
                    <a:pt x="2257" y="1111"/>
                  </a:lnTo>
                  <a:lnTo>
                    <a:pt x="2545" y="1135"/>
                  </a:lnTo>
                  <a:lnTo>
                    <a:pt x="2600" y="1207"/>
                  </a:lnTo>
                  <a:lnTo>
                    <a:pt x="2726" y="1303"/>
                  </a:lnTo>
                  <a:lnTo>
                    <a:pt x="2894" y="1441"/>
                  </a:lnTo>
                  <a:lnTo>
                    <a:pt x="2984" y="1471"/>
                  </a:lnTo>
                  <a:lnTo>
                    <a:pt x="3122" y="1555"/>
                  </a:lnTo>
                  <a:lnTo>
                    <a:pt x="3188" y="1543"/>
                  </a:lnTo>
                  <a:lnTo>
                    <a:pt x="3032" y="1585"/>
                  </a:lnTo>
                  <a:lnTo>
                    <a:pt x="3026" y="1585"/>
                  </a:lnTo>
                  <a:lnTo>
                    <a:pt x="3008" y="1591"/>
                  </a:lnTo>
                  <a:lnTo>
                    <a:pt x="2984" y="1591"/>
                  </a:lnTo>
                  <a:lnTo>
                    <a:pt x="2960" y="1597"/>
                  </a:lnTo>
                  <a:lnTo>
                    <a:pt x="2906" y="1603"/>
                  </a:lnTo>
                  <a:lnTo>
                    <a:pt x="2882" y="1609"/>
                  </a:lnTo>
                  <a:lnTo>
                    <a:pt x="2864" y="1609"/>
                  </a:lnTo>
                  <a:lnTo>
                    <a:pt x="2846" y="1609"/>
                  </a:lnTo>
                  <a:lnTo>
                    <a:pt x="2828" y="1609"/>
                  </a:lnTo>
                  <a:lnTo>
                    <a:pt x="2774" y="1615"/>
                  </a:lnTo>
                  <a:lnTo>
                    <a:pt x="2750" y="1615"/>
                  </a:lnTo>
                  <a:lnTo>
                    <a:pt x="2726" y="1621"/>
                  </a:lnTo>
                  <a:lnTo>
                    <a:pt x="2714" y="1621"/>
                  </a:lnTo>
                  <a:lnTo>
                    <a:pt x="2708" y="1621"/>
                  </a:lnTo>
                  <a:lnTo>
                    <a:pt x="2606" y="1657"/>
                  </a:lnTo>
                  <a:lnTo>
                    <a:pt x="2594" y="1657"/>
                  </a:lnTo>
                  <a:lnTo>
                    <a:pt x="2569" y="1657"/>
                  </a:lnTo>
                  <a:lnTo>
                    <a:pt x="2533" y="1663"/>
                  </a:lnTo>
                  <a:lnTo>
                    <a:pt x="2486" y="1669"/>
                  </a:lnTo>
                  <a:lnTo>
                    <a:pt x="2444" y="1675"/>
                  </a:lnTo>
                  <a:lnTo>
                    <a:pt x="2408" y="1681"/>
                  </a:lnTo>
                  <a:lnTo>
                    <a:pt x="2378" y="1687"/>
                  </a:lnTo>
                  <a:lnTo>
                    <a:pt x="2366" y="1699"/>
                  </a:lnTo>
                  <a:lnTo>
                    <a:pt x="2360" y="1705"/>
                  </a:lnTo>
                  <a:lnTo>
                    <a:pt x="2342" y="1705"/>
                  </a:lnTo>
                  <a:lnTo>
                    <a:pt x="2305" y="1687"/>
                  </a:lnTo>
                  <a:lnTo>
                    <a:pt x="2275" y="1669"/>
                  </a:lnTo>
                  <a:lnTo>
                    <a:pt x="2263" y="1663"/>
                  </a:lnTo>
                  <a:lnTo>
                    <a:pt x="2257" y="1657"/>
                  </a:lnTo>
                  <a:lnTo>
                    <a:pt x="2017" y="1585"/>
                  </a:lnTo>
                  <a:lnTo>
                    <a:pt x="1844" y="1489"/>
                  </a:lnTo>
                  <a:lnTo>
                    <a:pt x="1711" y="1453"/>
                  </a:lnTo>
                  <a:lnTo>
                    <a:pt x="1856" y="1693"/>
                  </a:lnTo>
                  <a:lnTo>
                    <a:pt x="1880" y="1844"/>
                  </a:lnTo>
                  <a:lnTo>
                    <a:pt x="1856" y="1994"/>
                  </a:lnTo>
                  <a:lnTo>
                    <a:pt x="1771" y="1922"/>
                  </a:lnTo>
                  <a:lnTo>
                    <a:pt x="1616" y="1795"/>
                  </a:lnTo>
                  <a:lnTo>
                    <a:pt x="1531" y="1753"/>
                  </a:lnTo>
                  <a:lnTo>
                    <a:pt x="1483" y="1633"/>
                  </a:lnTo>
                  <a:lnTo>
                    <a:pt x="1411" y="1477"/>
                  </a:lnTo>
                  <a:lnTo>
                    <a:pt x="1358" y="1381"/>
                  </a:lnTo>
                  <a:lnTo>
                    <a:pt x="1219" y="1291"/>
                  </a:lnTo>
                  <a:lnTo>
                    <a:pt x="1147" y="1279"/>
                  </a:lnTo>
                  <a:lnTo>
                    <a:pt x="127" y="2006"/>
                  </a:lnTo>
                  <a:lnTo>
                    <a:pt x="0" y="2024"/>
                  </a:lnTo>
                  <a:lnTo>
                    <a:pt x="865" y="1429"/>
                  </a:lnTo>
                  <a:lnTo>
                    <a:pt x="865" y="1429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5858" name="Freeform 18"/>
            <p:cNvSpPr>
              <a:spLocks/>
            </p:cNvSpPr>
            <p:nvPr/>
          </p:nvSpPr>
          <p:spPr bwMode="hidden">
            <a:xfrm>
              <a:off x="1344" y="293"/>
              <a:ext cx="2144" cy="1787"/>
            </a:xfrm>
            <a:custGeom>
              <a:avLst/>
              <a:gdLst/>
              <a:ahLst/>
              <a:cxnLst>
                <a:cxn ang="0">
                  <a:pos x="318" y="1078"/>
                </a:cxn>
                <a:cxn ang="0">
                  <a:pos x="217" y="928"/>
                </a:cxn>
                <a:cxn ang="0">
                  <a:pos x="102" y="808"/>
                </a:cxn>
                <a:cxn ang="0">
                  <a:pos x="36" y="742"/>
                </a:cxn>
                <a:cxn ang="0">
                  <a:pos x="0" y="700"/>
                </a:cxn>
                <a:cxn ang="0">
                  <a:pos x="270" y="958"/>
                </a:cxn>
                <a:cxn ang="0">
                  <a:pos x="294" y="1006"/>
                </a:cxn>
                <a:cxn ang="0">
                  <a:pos x="367" y="670"/>
                </a:cxn>
                <a:cxn ang="0">
                  <a:pos x="379" y="411"/>
                </a:cxn>
                <a:cxn ang="0">
                  <a:pos x="347" y="118"/>
                </a:cxn>
                <a:cxn ang="0">
                  <a:pos x="393" y="0"/>
                </a:cxn>
                <a:cxn ang="0">
                  <a:pos x="397" y="357"/>
                </a:cxn>
                <a:cxn ang="0">
                  <a:pos x="421" y="609"/>
                </a:cxn>
                <a:cxn ang="0">
                  <a:pos x="385" y="826"/>
                </a:cxn>
                <a:cxn ang="0">
                  <a:pos x="385" y="1036"/>
                </a:cxn>
                <a:cxn ang="0">
                  <a:pos x="877" y="784"/>
                </a:cxn>
                <a:cxn ang="0">
                  <a:pos x="1309" y="555"/>
                </a:cxn>
                <a:cxn ang="0">
                  <a:pos x="1802" y="249"/>
                </a:cxn>
                <a:cxn ang="0">
                  <a:pos x="2096" y="69"/>
                </a:cxn>
                <a:cxn ang="0">
                  <a:pos x="1814" y="279"/>
                </a:cxn>
                <a:cxn ang="0">
                  <a:pos x="1453" y="501"/>
                </a:cxn>
                <a:cxn ang="0">
                  <a:pos x="1123" y="700"/>
                </a:cxn>
                <a:cxn ang="0">
                  <a:pos x="739" y="898"/>
                </a:cxn>
                <a:cxn ang="0">
                  <a:pos x="463" y="1084"/>
                </a:cxn>
                <a:cxn ang="0">
                  <a:pos x="817" y="1193"/>
                </a:cxn>
                <a:cxn ang="0">
                  <a:pos x="1285" y="1187"/>
                </a:cxn>
                <a:cxn ang="0">
                  <a:pos x="1916" y="1396"/>
                </a:cxn>
                <a:cxn ang="0">
                  <a:pos x="2144" y="1420"/>
                </a:cxn>
                <a:cxn ang="0">
                  <a:pos x="1814" y="1408"/>
                </a:cxn>
                <a:cxn ang="0">
                  <a:pos x="1435" y="1288"/>
                </a:cxn>
                <a:cxn ang="0">
                  <a:pos x="1219" y="1229"/>
                </a:cxn>
                <a:cxn ang="0">
                  <a:pos x="799" y="1223"/>
                </a:cxn>
                <a:cxn ang="0">
                  <a:pos x="505" y="1145"/>
                </a:cxn>
                <a:cxn ang="0">
                  <a:pos x="733" y="1378"/>
                </a:cxn>
                <a:cxn ang="0">
                  <a:pos x="877" y="1619"/>
                </a:cxn>
                <a:cxn ang="0">
                  <a:pos x="1009" y="1787"/>
                </a:cxn>
                <a:cxn ang="0">
                  <a:pos x="817" y="1607"/>
                </a:cxn>
                <a:cxn ang="0">
                  <a:pos x="673" y="1372"/>
                </a:cxn>
                <a:cxn ang="0">
                  <a:pos x="415" y="1109"/>
                </a:cxn>
                <a:cxn ang="0">
                  <a:pos x="318" y="1078"/>
                </a:cxn>
                <a:cxn ang="0">
                  <a:pos x="318" y="1078"/>
                </a:cxn>
              </a:cxnLst>
              <a:rect l="0" t="0" r="r" b="b"/>
              <a:pathLst>
                <a:path w="2144" h="1787">
                  <a:moveTo>
                    <a:pt x="318" y="1078"/>
                  </a:moveTo>
                  <a:lnTo>
                    <a:pt x="217" y="928"/>
                  </a:lnTo>
                  <a:lnTo>
                    <a:pt x="102" y="808"/>
                  </a:lnTo>
                  <a:lnTo>
                    <a:pt x="36" y="742"/>
                  </a:lnTo>
                  <a:lnTo>
                    <a:pt x="0" y="700"/>
                  </a:lnTo>
                  <a:lnTo>
                    <a:pt x="270" y="958"/>
                  </a:lnTo>
                  <a:lnTo>
                    <a:pt x="294" y="1006"/>
                  </a:lnTo>
                  <a:lnTo>
                    <a:pt x="367" y="670"/>
                  </a:lnTo>
                  <a:lnTo>
                    <a:pt x="379" y="411"/>
                  </a:lnTo>
                  <a:lnTo>
                    <a:pt x="347" y="118"/>
                  </a:lnTo>
                  <a:lnTo>
                    <a:pt x="393" y="0"/>
                  </a:lnTo>
                  <a:lnTo>
                    <a:pt x="397" y="357"/>
                  </a:lnTo>
                  <a:lnTo>
                    <a:pt x="421" y="609"/>
                  </a:lnTo>
                  <a:lnTo>
                    <a:pt x="385" y="826"/>
                  </a:lnTo>
                  <a:lnTo>
                    <a:pt x="385" y="1036"/>
                  </a:lnTo>
                  <a:lnTo>
                    <a:pt x="877" y="784"/>
                  </a:lnTo>
                  <a:lnTo>
                    <a:pt x="1309" y="555"/>
                  </a:lnTo>
                  <a:lnTo>
                    <a:pt x="1802" y="249"/>
                  </a:lnTo>
                  <a:lnTo>
                    <a:pt x="2096" y="69"/>
                  </a:lnTo>
                  <a:lnTo>
                    <a:pt x="1814" y="279"/>
                  </a:lnTo>
                  <a:lnTo>
                    <a:pt x="1453" y="501"/>
                  </a:lnTo>
                  <a:lnTo>
                    <a:pt x="1123" y="700"/>
                  </a:lnTo>
                  <a:lnTo>
                    <a:pt x="739" y="898"/>
                  </a:lnTo>
                  <a:lnTo>
                    <a:pt x="463" y="1084"/>
                  </a:lnTo>
                  <a:lnTo>
                    <a:pt x="817" y="1193"/>
                  </a:lnTo>
                  <a:lnTo>
                    <a:pt x="1285" y="1187"/>
                  </a:lnTo>
                  <a:lnTo>
                    <a:pt x="1916" y="1396"/>
                  </a:lnTo>
                  <a:lnTo>
                    <a:pt x="2144" y="1420"/>
                  </a:lnTo>
                  <a:lnTo>
                    <a:pt x="1814" y="1408"/>
                  </a:lnTo>
                  <a:lnTo>
                    <a:pt x="1435" y="1288"/>
                  </a:lnTo>
                  <a:lnTo>
                    <a:pt x="1219" y="1229"/>
                  </a:lnTo>
                  <a:lnTo>
                    <a:pt x="799" y="1223"/>
                  </a:lnTo>
                  <a:lnTo>
                    <a:pt x="505" y="1145"/>
                  </a:lnTo>
                  <a:lnTo>
                    <a:pt x="733" y="1378"/>
                  </a:lnTo>
                  <a:lnTo>
                    <a:pt x="877" y="1619"/>
                  </a:lnTo>
                  <a:lnTo>
                    <a:pt x="1009" y="1787"/>
                  </a:lnTo>
                  <a:lnTo>
                    <a:pt x="817" y="1607"/>
                  </a:lnTo>
                  <a:lnTo>
                    <a:pt x="673" y="1372"/>
                  </a:lnTo>
                  <a:lnTo>
                    <a:pt x="415" y="1109"/>
                  </a:lnTo>
                  <a:lnTo>
                    <a:pt x="318" y="1078"/>
                  </a:lnTo>
                  <a:lnTo>
                    <a:pt x="318" y="1078"/>
                  </a:ln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5859" name="Freeform 19"/>
            <p:cNvSpPr>
              <a:spLocks/>
            </p:cNvSpPr>
            <p:nvPr/>
          </p:nvSpPr>
          <p:spPr bwMode="hidden">
            <a:xfrm>
              <a:off x="2932" y="1728"/>
              <a:ext cx="2828" cy="2366"/>
            </a:xfrm>
            <a:custGeom>
              <a:avLst/>
              <a:gdLst/>
              <a:ahLst/>
              <a:cxnLst>
                <a:cxn ang="0">
                  <a:pos x="1814" y="606"/>
                </a:cxn>
                <a:cxn ang="0">
                  <a:pos x="1615" y="252"/>
                </a:cxn>
                <a:cxn ang="0">
                  <a:pos x="1345" y="132"/>
                </a:cxn>
                <a:cxn ang="0">
                  <a:pos x="1381" y="492"/>
                </a:cxn>
                <a:cxn ang="0">
                  <a:pos x="955" y="221"/>
                </a:cxn>
                <a:cxn ang="0">
                  <a:pos x="877" y="161"/>
                </a:cxn>
                <a:cxn ang="0">
                  <a:pos x="841" y="167"/>
                </a:cxn>
                <a:cxn ang="0">
                  <a:pos x="720" y="161"/>
                </a:cxn>
                <a:cxn ang="0">
                  <a:pos x="613" y="144"/>
                </a:cxn>
                <a:cxn ang="0">
                  <a:pos x="492" y="161"/>
                </a:cxn>
                <a:cxn ang="0">
                  <a:pos x="432" y="150"/>
                </a:cxn>
                <a:cxn ang="0">
                  <a:pos x="342" y="138"/>
                </a:cxn>
                <a:cxn ang="0">
                  <a:pos x="246" y="126"/>
                </a:cxn>
                <a:cxn ang="0">
                  <a:pos x="174" y="114"/>
                </a:cxn>
                <a:cxn ang="0">
                  <a:pos x="216" y="240"/>
                </a:cxn>
                <a:cxn ang="0">
                  <a:pos x="607" y="588"/>
                </a:cxn>
                <a:cxn ang="0">
                  <a:pos x="1177" y="817"/>
                </a:cxn>
                <a:cxn ang="0">
                  <a:pos x="972" y="871"/>
                </a:cxn>
                <a:cxn ang="0">
                  <a:pos x="492" y="1111"/>
                </a:cxn>
                <a:cxn ang="0">
                  <a:pos x="276" y="1441"/>
                </a:cxn>
                <a:cxn ang="0">
                  <a:pos x="42" y="1441"/>
                </a:cxn>
                <a:cxn ang="0">
                  <a:pos x="367" y="1585"/>
                </a:cxn>
                <a:cxn ang="0">
                  <a:pos x="949" y="1712"/>
                </a:cxn>
                <a:cxn ang="0">
                  <a:pos x="1519" y="1537"/>
                </a:cxn>
                <a:cxn ang="0">
                  <a:pos x="1735" y="1513"/>
                </a:cxn>
                <a:cxn ang="0">
                  <a:pos x="1723" y="1802"/>
                </a:cxn>
                <a:cxn ang="0">
                  <a:pos x="2042" y="2229"/>
                </a:cxn>
                <a:cxn ang="0">
                  <a:pos x="2191" y="2133"/>
                </a:cxn>
                <a:cxn ang="0">
                  <a:pos x="2270" y="1970"/>
                </a:cxn>
                <a:cxn ang="0">
                  <a:pos x="2233" y="1573"/>
                </a:cxn>
                <a:cxn ang="0">
                  <a:pos x="2294" y="1483"/>
                </a:cxn>
                <a:cxn ang="0">
                  <a:pos x="2588" y="1688"/>
                </a:cxn>
                <a:cxn ang="0">
                  <a:pos x="2695" y="1682"/>
                </a:cxn>
                <a:cxn ang="0">
                  <a:pos x="2588" y="1543"/>
                </a:cxn>
                <a:cxn ang="0">
                  <a:pos x="2510" y="1357"/>
                </a:cxn>
                <a:cxn ang="0">
                  <a:pos x="2354" y="1184"/>
                </a:cxn>
                <a:cxn ang="0">
                  <a:pos x="2102" y="931"/>
                </a:cxn>
                <a:cxn ang="0">
                  <a:pos x="2137" y="907"/>
                </a:cxn>
                <a:cxn ang="0">
                  <a:pos x="2215" y="871"/>
                </a:cxn>
                <a:cxn ang="0">
                  <a:pos x="2324" y="817"/>
                </a:cxn>
                <a:cxn ang="0">
                  <a:pos x="2372" y="787"/>
                </a:cxn>
                <a:cxn ang="0">
                  <a:pos x="2078" y="865"/>
                </a:cxn>
              </a:cxnLst>
              <a:rect l="0" t="0" r="r" b="b"/>
              <a:pathLst>
                <a:path w="2828" h="2366">
                  <a:moveTo>
                    <a:pt x="2006" y="835"/>
                  </a:moveTo>
                  <a:lnTo>
                    <a:pt x="1873" y="715"/>
                  </a:lnTo>
                  <a:lnTo>
                    <a:pt x="1814" y="606"/>
                  </a:lnTo>
                  <a:lnTo>
                    <a:pt x="1747" y="438"/>
                  </a:lnTo>
                  <a:lnTo>
                    <a:pt x="1699" y="312"/>
                  </a:lnTo>
                  <a:lnTo>
                    <a:pt x="1615" y="252"/>
                  </a:lnTo>
                  <a:lnTo>
                    <a:pt x="1453" y="84"/>
                  </a:lnTo>
                  <a:lnTo>
                    <a:pt x="1375" y="0"/>
                  </a:lnTo>
                  <a:lnTo>
                    <a:pt x="1345" y="132"/>
                  </a:lnTo>
                  <a:lnTo>
                    <a:pt x="1369" y="294"/>
                  </a:lnTo>
                  <a:lnTo>
                    <a:pt x="1513" y="558"/>
                  </a:lnTo>
                  <a:lnTo>
                    <a:pt x="1381" y="492"/>
                  </a:lnTo>
                  <a:lnTo>
                    <a:pt x="1201" y="360"/>
                  </a:lnTo>
                  <a:lnTo>
                    <a:pt x="961" y="227"/>
                  </a:lnTo>
                  <a:lnTo>
                    <a:pt x="955" y="221"/>
                  </a:lnTo>
                  <a:lnTo>
                    <a:pt x="949" y="215"/>
                  </a:lnTo>
                  <a:lnTo>
                    <a:pt x="913" y="185"/>
                  </a:lnTo>
                  <a:lnTo>
                    <a:pt x="877" y="161"/>
                  </a:lnTo>
                  <a:lnTo>
                    <a:pt x="859" y="156"/>
                  </a:lnTo>
                  <a:lnTo>
                    <a:pt x="853" y="161"/>
                  </a:lnTo>
                  <a:lnTo>
                    <a:pt x="841" y="167"/>
                  </a:lnTo>
                  <a:lnTo>
                    <a:pt x="810" y="173"/>
                  </a:lnTo>
                  <a:lnTo>
                    <a:pt x="768" y="167"/>
                  </a:lnTo>
                  <a:lnTo>
                    <a:pt x="720" y="161"/>
                  </a:lnTo>
                  <a:lnTo>
                    <a:pt x="678" y="156"/>
                  </a:lnTo>
                  <a:lnTo>
                    <a:pt x="637" y="150"/>
                  </a:lnTo>
                  <a:lnTo>
                    <a:pt x="613" y="144"/>
                  </a:lnTo>
                  <a:lnTo>
                    <a:pt x="601" y="144"/>
                  </a:lnTo>
                  <a:lnTo>
                    <a:pt x="498" y="161"/>
                  </a:lnTo>
                  <a:lnTo>
                    <a:pt x="492" y="161"/>
                  </a:lnTo>
                  <a:lnTo>
                    <a:pt x="480" y="156"/>
                  </a:lnTo>
                  <a:lnTo>
                    <a:pt x="456" y="156"/>
                  </a:lnTo>
                  <a:lnTo>
                    <a:pt x="432" y="150"/>
                  </a:lnTo>
                  <a:lnTo>
                    <a:pt x="379" y="144"/>
                  </a:lnTo>
                  <a:lnTo>
                    <a:pt x="361" y="138"/>
                  </a:lnTo>
                  <a:lnTo>
                    <a:pt x="342" y="138"/>
                  </a:lnTo>
                  <a:lnTo>
                    <a:pt x="324" y="138"/>
                  </a:lnTo>
                  <a:lnTo>
                    <a:pt x="300" y="132"/>
                  </a:lnTo>
                  <a:lnTo>
                    <a:pt x="246" y="126"/>
                  </a:lnTo>
                  <a:lnTo>
                    <a:pt x="216" y="120"/>
                  </a:lnTo>
                  <a:lnTo>
                    <a:pt x="192" y="120"/>
                  </a:lnTo>
                  <a:lnTo>
                    <a:pt x="174" y="114"/>
                  </a:lnTo>
                  <a:lnTo>
                    <a:pt x="168" y="114"/>
                  </a:lnTo>
                  <a:lnTo>
                    <a:pt x="6" y="120"/>
                  </a:lnTo>
                  <a:lnTo>
                    <a:pt x="216" y="240"/>
                  </a:lnTo>
                  <a:lnTo>
                    <a:pt x="306" y="294"/>
                  </a:lnTo>
                  <a:lnTo>
                    <a:pt x="480" y="462"/>
                  </a:lnTo>
                  <a:lnTo>
                    <a:pt x="607" y="588"/>
                  </a:lnTo>
                  <a:lnTo>
                    <a:pt x="655" y="672"/>
                  </a:lnTo>
                  <a:lnTo>
                    <a:pt x="949" y="769"/>
                  </a:lnTo>
                  <a:lnTo>
                    <a:pt x="1177" y="817"/>
                  </a:lnTo>
                  <a:lnTo>
                    <a:pt x="1249" y="871"/>
                  </a:lnTo>
                  <a:lnTo>
                    <a:pt x="1117" y="853"/>
                  </a:lnTo>
                  <a:lnTo>
                    <a:pt x="972" y="871"/>
                  </a:lnTo>
                  <a:lnTo>
                    <a:pt x="756" y="919"/>
                  </a:lnTo>
                  <a:lnTo>
                    <a:pt x="619" y="961"/>
                  </a:lnTo>
                  <a:lnTo>
                    <a:pt x="492" y="1111"/>
                  </a:lnTo>
                  <a:lnTo>
                    <a:pt x="420" y="1214"/>
                  </a:lnTo>
                  <a:lnTo>
                    <a:pt x="348" y="1345"/>
                  </a:lnTo>
                  <a:lnTo>
                    <a:pt x="276" y="1441"/>
                  </a:lnTo>
                  <a:lnTo>
                    <a:pt x="192" y="1471"/>
                  </a:lnTo>
                  <a:lnTo>
                    <a:pt x="66" y="1465"/>
                  </a:lnTo>
                  <a:lnTo>
                    <a:pt x="42" y="1441"/>
                  </a:lnTo>
                  <a:lnTo>
                    <a:pt x="0" y="1471"/>
                  </a:lnTo>
                  <a:lnTo>
                    <a:pt x="126" y="1519"/>
                  </a:lnTo>
                  <a:lnTo>
                    <a:pt x="367" y="1585"/>
                  </a:lnTo>
                  <a:lnTo>
                    <a:pt x="570" y="1591"/>
                  </a:lnTo>
                  <a:lnTo>
                    <a:pt x="690" y="1664"/>
                  </a:lnTo>
                  <a:lnTo>
                    <a:pt x="949" y="1712"/>
                  </a:lnTo>
                  <a:lnTo>
                    <a:pt x="1260" y="1694"/>
                  </a:lnTo>
                  <a:lnTo>
                    <a:pt x="1411" y="1603"/>
                  </a:lnTo>
                  <a:lnTo>
                    <a:pt x="1519" y="1537"/>
                  </a:lnTo>
                  <a:lnTo>
                    <a:pt x="1645" y="1399"/>
                  </a:lnTo>
                  <a:lnTo>
                    <a:pt x="1699" y="1387"/>
                  </a:lnTo>
                  <a:lnTo>
                    <a:pt x="1735" y="1513"/>
                  </a:lnTo>
                  <a:lnTo>
                    <a:pt x="1729" y="1567"/>
                  </a:lnTo>
                  <a:lnTo>
                    <a:pt x="1723" y="1670"/>
                  </a:lnTo>
                  <a:lnTo>
                    <a:pt x="1723" y="1802"/>
                  </a:lnTo>
                  <a:lnTo>
                    <a:pt x="1831" y="1964"/>
                  </a:lnTo>
                  <a:lnTo>
                    <a:pt x="1957" y="2090"/>
                  </a:lnTo>
                  <a:lnTo>
                    <a:pt x="2042" y="2229"/>
                  </a:lnTo>
                  <a:lnTo>
                    <a:pt x="2155" y="2366"/>
                  </a:lnTo>
                  <a:lnTo>
                    <a:pt x="2161" y="2295"/>
                  </a:lnTo>
                  <a:lnTo>
                    <a:pt x="2191" y="2133"/>
                  </a:lnTo>
                  <a:lnTo>
                    <a:pt x="2215" y="2048"/>
                  </a:lnTo>
                  <a:lnTo>
                    <a:pt x="2258" y="2042"/>
                  </a:lnTo>
                  <a:lnTo>
                    <a:pt x="2270" y="1970"/>
                  </a:lnTo>
                  <a:lnTo>
                    <a:pt x="2342" y="1868"/>
                  </a:lnTo>
                  <a:lnTo>
                    <a:pt x="2324" y="1748"/>
                  </a:lnTo>
                  <a:lnTo>
                    <a:pt x="2233" y="1573"/>
                  </a:lnTo>
                  <a:lnTo>
                    <a:pt x="2209" y="1453"/>
                  </a:lnTo>
                  <a:lnTo>
                    <a:pt x="2209" y="1345"/>
                  </a:lnTo>
                  <a:lnTo>
                    <a:pt x="2294" y="1483"/>
                  </a:lnTo>
                  <a:lnTo>
                    <a:pt x="2461" y="1651"/>
                  </a:lnTo>
                  <a:lnTo>
                    <a:pt x="2504" y="1651"/>
                  </a:lnTo>
                  <a:lnTo>
                    <a:pt x="2588" y="1688"/>
                  </a:lnTo>
                  <a:lnTo>
                    <a:pt x="2678" y="1718"/>
                  </a:lnTo>
                  <a:lnTo>
                    <a:pt x="2720" y="1712"/>
                  </a:lnTo>
                  <a:lnTo>
                    <a:pt x="2695" y="1682"/>
                  </a:lnTo>
                  <a:lnTo>
                    <a:pt x="2678" y="1627"/>
                  </a:lnTo>
                  <a:lnTo>
                    <a:pt x="2630" y="1597"/>
                  </a:lnTo>
                  <a:lnTo>
                    <a:pt x="2588" y="1543"/>
                  </a:lnTo>
                  <a:lnTo>
                    <a:pt x="2618" y="1483"/>
                  </a:lnTo>
                  <a:lnTo>
                    <a:pt x="2576" y="1399"/>
                  </a:lnTo>
                  <a:lnTo>
                    <a:pt x="2510" y="1357"/>
                  </a:lnTo>
                  <a:lnTo>
                    <a:pt x="2576" y="1351"/>
                  </a:lnTo>
                  <a:lnTo>
                    <a:pt x="2552" y="1315"/>
                  </a:lnTo>
                  <a:lnTo>
                    <a:pt x="2354" y="1184"/>
                  </a:lnTo>
                  <a:lnTo>
                    <a:pt x="2252" y="1123"/>
                  </a:lnTo>
                  <a:lnTo>
                    <a:pt x="2173" y="1009"/>
                  </a:lnTo>
                  <a:lnTo>
                    <a:pt x="2102" y="931"/>
                  </a:lnTo>
                  <a:lnTo>
                    <a:pt x="2108" y="931"/>
                  </a:lnTo>
                  <a:lnTo>
                    <a:pt x="2114" y="925"/>
                  </a:lnTo>
                  <a:lnTo>
                    <a:pt x="2137" y="907"/>
                  </a:lnTo>
                  <a:lnTo>
                    <a:pt x="2167" y="883"/>
                  </a:lnTo>
                  <a:lnTo>
                    <a:pt x="2197" y="877"/>
                  </a:lnTo>
                  <a:lnTo>
                    <a:pt x="2215" y="871"/>
                  </a:lnTo>
                  <a:lnTo>
                    <a:pt x="2240" y="859"/>
                  </a:lnTo>
                  <a:lnTo>
                    <a:pt x="2300" y="829"/>
                  </a:lnTo>
                  <a:lnTo>
                    <a:pt x="2324" y="817"/>
                  </a:lnTo>
                  <a:lnTo>
                    <a:pt x="2348" y="799"/>
                  </a:lnTo>
                  <a:lnTo>
                    <a:pt x="2366" y="793"/>
                  </a:lnTo>
                  <a:lnTo>
                    <a:pt x="2372" y="787"/>
                  </a:lnTo>
                  <a:lnTo>
                    <a:pt x="2828" y="588"/>
                  </a:lnTo>
                  <a:lnTo>
                    <a:pt x="2828" y="528"/>
                  </a:lnTo>
                  <a:lnTo>
                    <a:pt x="2078" y="865"/>
                  </a:lnTo>
                  <a:lnTo>
                    <a:pt x="2006" y="835"/>
                  </a:lnTo>
                  <a:lnTo>
                    <a:pt x="2006" y="835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50000">
                  <a:schemeClr val="bg1"/>
                </a:gs>
                <a:gs pos="100000">
                  <a:schemeClr val="bg2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5860" name="Freeform 20"/>
            <p:cNvSpPr>
              <a:spLocks/>
            </p:cNvSpPr>
            <p:nvPr/>
          </p:nvSpPr>
          <p:spPr bwMode="hidden">
            <a:xfrm>
              <a:off x="3160" y="1860"/>
              <a:ext cx="2162" cy="1934"/>
            </a:xfrm>
            <a:custGeom>
              <a:avLst/>
              <a:gdLst/>
              <a:ahLst/>
              <a:cxnLst>
                <a:cxn ang="0">
                  <a:pos x="1842" y="851"/>
                </a:cxn>
                <a:cxn ang="0">
                  <a:pos x="1937" y="1019"/>
                </a:cxn>
                <a:cxn ang="0">
                  <a:pos x="2051" y="1168"/>
                </a:cxn>
                <a:cxn ang="0">
                  <a:pos x="2117" y="1246"/>
                </a:cxn>
                <a:cxn ang="0">
                  <a:pos x="2153" y="1294"/>
                </a:cxn>
                <a:cxn ang="0">
                  <a:pos x="1889" y="977"/>
                </a:cxn>
                <a:cxn ang="0">
                  <a:pos x="1860" y="929"/>
                </a:cxn>
                <a:cxn ang="0">
                  <a:pos x="1782" y="1240"/>
                </a:cxn>
                <a:cxn ang="0">
                  <a:pos x="1770" y="1486"/>
                </a:cxn>
                <a:cxn ang="0">
                  <a:pos x="1818" y="1906"/>
                </a:cxn>
                <a:cxn ang="0">
                  <a:pos x="1788" y="1930"/>
                </a:cxn>
                <a:cxn ang="0">
                  <a:pos x="1746" y="1534"/>
                </a:cxn>
                <a:cxn ang="0">
                  <a:pos x="1728" y="1288"/>
                </a:cxn>
                <a:cxn ang="0">
                  <a:pos x="1764" y="1085"/>
                </a:cxn>
                <a:cxn ang="0">
                  <a:pos x="1770" y="875"/>
                </a:cxn>
                <a:cxn ang="0">
                  <a:pos x="1268" y="1007"/>
                </a:cxn>
                <a:cxn ang="0">
                  <a:pos x="825" y="1132"/>
                </a:cxn>
                <a:cxn ang="0">
                  <a:pos x="323" y="1312"/>
                </a:cxn>
                <a:cxn ang="0">
                  <a:pos x="18" y="1420"/>
                </a:cxn>
                <a:cxn ang="0">
                  <a:pos x="311" y="1282"/>
                </a:cxn>
                <a:cxn ang="0">
                  <a:pos x="682" y="1144"/>
                </a:cxn>
                <a:cxn ang="0">
                  <a:pos x="1022" y="1037"/>
                </a:cxn>
                <a:cxn ang="0">
                  <a:pos x="1411" y="929"/>
                </a:cxn>
                <a:cxn ang="0">
                  <a:pos x="1692" y="815"/>
                </a:cxn>
                <a:cxn ang="0">
                  <a:pos x="1333" y="623"/>
                </a:cxn>
                <a:cxn ang="0">
                  <a:pos x="861" y="515"/>
                </a:cxn>
                <a:cxn ang="0">
                  <a:pos x="227" y="161"/>
                </a:cxn>
                <a:cxn ang="0">
                  <a:pos x="0" y="83"/>
                </a:cxn>
                <a:cxn ang="0">
                  <a:pos x="329" y="179"/>
                </a:cxn>
                <a:cxn ang="0">
                  <a:pos x="712" y="383"/>
                </a:cxn>
                <a:cxn ang="0">
                  <a:pos x="933" y="491"/>
                </a:cxn>
                <a:cxn ang="0">
                  <a:pos x="1351" y="593"/>
                </a:cxn>
                <a:cxn ang="0">
                  <a:pos x="1650" y="743"/>
                </a:cxn>
                <a:cxn ang="0">
                  <a:pos x="1423" y="461"/>
                </a:cxn>
                <a:cxn ang="0">
                  <a:pos x="1286" y="191"/>
                </a:cxn>
                <a:cxn ang="0">
                  <a:pos x="1154" y="0"/>
                </a:cxn>
                <a:cxn ang="0">
                  <a:pos x="1339" y="215"/>
                </a:cxn>
                <a:cxn ang="0">
                  <a:pos x="1489" y="485"/>
                </a:cxn>
                <a:cxn ang="0">
                  <a:pos x="1746" y="803"/>
                </a:cxn>
                <a:cxn ang="0">
                  <a:pos x="1842" y="851"/>
                </a:cxn>
                <a:cxn ang="0">
                  <a:pos x="1842" y="851"/>
                </a:cxn>
              </a:cxnLst>
              <a:rect l="0" t="0" r="r" b="b"/>
              <a:pathLst>
                <a:path w="2153" h="1930">
                  <a:moveTo>
                    <a:pt x="1842" y="851"/>
                  </a:moveTo>
                  <a:lnTo>
                    <a:pt x="1937" y="1019"/>
                  </a:lnTo>
                  <a:lnTo>
                    <a:pt x="2051" y="1168"/>
                  </a:lnTo>
                  <a:lnTo>
                    <a:pt x="2117" y="1246"/>
                  </a:lnTo>
                  <a:lnTo>
                    <a:pt x="2153" y="1294"/>
                  </a:lnTo>
                  <a:lnTo>
                    <a:pt x="1889" y="977"/>
                  </a:lnTo>
                  <a:lnTo>
                    <a:pt x="1860" y="929"/>
                  </a:lnTo>
                  <a:lnTo>
                    <a:pt x="1782" y="1240"/>
                  </a:lnTo>
                  <a:lnTo>
                    <a:pt x="1770" y="1486"/>
                  </a:lnTo>
                  <a:lnTo>
                    <a:pt x="1818" y="1906"/>
                  </a:lnTo>
                  <a:lnTo>
                    <a:pt x="1788" y="1930"/>
                  </a:lnTo>
                  <a:lnTo>
                    <a:pt x="1746" y="1534"/>
                  </a:lnTo>
                  <a:lnTo>
                    <a:pt x="1728" y="1288"/>
                  </a:lnTo>
                  <a:lnTo>
                    <a:pt x="1764" y="1085"/>
                  </a:lnTo>
                  <a:lnTo>
                    <a:pt x="1770" y="875"/>
                  </a:lnTo>
                  <a:lnTo>
                    <a:pt x="1268" y="1007"/>
                  </a:lnTo>
                  <a:lnTo>
                    <a:pt x="825" y="1132"/>
                  </a:lnTo>
                  <a:lnTo>
                    <a:pt x="323" y="1312"/>
                  </a:lnTo>
                  <a:lnTo>
                    <a:pt x="18" y="1420"/>
                  </a:lnTo>
                  <a:lnTo>
                    <a:pt x="311" y="1282"/>
                  </a:lnTo>
                  <a:lnTo>
                    <a:pt x="682" y="1144"/>
                  </a:lnTo>
                  <a:lnTo>
                    <a:pt x="1022" y="1037"/>
                  </a:lnTo>
                  <a:lnTo>
                    <a:pt x="1411" y="929"/>
                  </a:lnTo>
                  <a:lnTo>
                    <a:pt x="1692" y="815"/>
                  </a:lnTo>
                  <a:lnTo>
                    <a:pt x="1333" y="623"/>
                  </a:lnTo>
                  <a:lnTo>
                    <a:pt x="861" y="515"/>
                  </a:lnTo>
                  <a:lnTo>
                    <a:pt x="227" y="161"/>
                  </a:lnTo>
                  <a:lnTo>
                    <a:pt x="0" y="83"/>
                  </a:lnTo>
                  <a:lnTo>
                    <a:pt x="329" y="179"/>
                  </a:lnTo>
                  <a:lnTo>
                    <a:pt x="712" y="383"/>
                  </a:lnTo>
                  <a:lnTo>
                    <a:pt x="933" y="491"/>
                  </a:lnTo>
                  <a:lnTo>
                    <a:pt x="1351" y="593"/>
                  </a:lnTo>
                  <a:lnTo>
                    <a:pt x="1650" y="743"/>
                  </a:lnTo>
                  <a:lnTo>
                    <a:pt x="1423" y="461"/>
                  </a:lnTo>
                  <a:lnTo>
                    <a:pt x="1286" y="191"/>
                  </a:lnTo>
                  <a:lnTo>
                    <a:pt x="1154" y="0"/>
                  </a:lnTo>
                  <a:lnTo>
                    <a:pt x="1339" y="215"/>
                  </a:lnTo>
                  <a:lnTo>
                    <a:pt x="1489" y="485"/>
                  </a:lnTo>
                  <a:lnTo>
                    <a:pt x="1746" y="803"/>
                  </a:lnTo>
                  <a:lnTo>
                    <a:pt x="1842" y="851"/>
                  </a:lnTo>
                  <a:lnTo>
                    <a:pt x="1842" y="851"/>
                  </a:ln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35861" name="Rectangle 21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1828800"/>
            <a:ext cx="7772400" cy="1736725"/>
          </a:xfrm>
        </p:spPr>
        <p:txBody>
          <a:bodyPr/>
          <a:lstStyle>
            <a:lvl1pPr>
              <a:defRPr sz="54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5862" name="Rectangle 22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35863" name="Rectangle 23"/>
          <p:cNvSpPr>
            <a:spLocks noGrp="1" noChangeArrowheads="1"/>
          </p:cNvSpPr>
          <p:nvPr>
            <p:ph type="dt" sz="quarter" idx="2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35864" name="Rectangle 24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35865" name="Rectangle 25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130063D8-3AB5-435D-A403-F39843C8BEA9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72114F4-542C-43A5-B431-33147345E21F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5853112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19800" cy="5853112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DCBB214-E86F-4E76-9939-4BB085957907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/>
          </p:nvPr>
        </p:nvSpPr>
        <p:spPr>
          <a:xfrm>
            <a:off x="457200" y="277813"/>
            <a:ext cx="8229600" cy="5853112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CF984787-FB8B-41E0-805A-6D8F6083675F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Заголовок, текст и 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43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9163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Содержимое 4"/>
          <p:cNvSpPr>
            <a:spLocks noGrp="1"/>
          </p:cNvSpPr>
          <p:nvPr>
            <p:ph sz="quarter" idx="3"/>
          </p:nvPr>
        </p:nvSpPr>
        <p:spPr>
          <a:xfrm>
            <a:off x="4648200" y="3941763"/>
            <a:ext cx="4038600" cy="2189162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Дата 5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7" name="Нижний колонтитул 6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8" name="Номер слайда 7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665BEB8F-F9E1-4D19-A40B-8442AE43AD6A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05D312B-14C4-4BA5-935B-CB856796B0AD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13A98BE-A3E2-496F-8616-BCC4D528D4C2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06841D0-7D27-443E-B10B-7F3B7CB7A222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6A318BE-9276-4A77-B859-0B2BD10CD7D9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7E90E72-F003-4AE7-8AEE-1E9F1DC55F25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7D101FF-5083-4499-A4E2-CDEB0912DDBF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D0C1342-73A4-4DD1-A8E3-402BE5B497E7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E76C5CA-A553-43D4-8F1F-517DA0F330F9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4818" name="Group 2"/>
          <p:cNvGrpSpPr>
            <a:grpSpLocks/>
          </p:cNvGrpSpPr>
          <p:nvPr/>
        </p:nvGrpSpPr>
        <p:grpSpPr bwMode="auto">
          <a:xfrm>
            <a:off x="0" y="0"/>
            <a:ext cx="9144000" cy="6934200"/>
            <a:chOff x="0" y="0"/>
            <a:chExt cx="5760" cy="4368"/>
          </a:xfrm>
        </p:grpSpPr>
        <p:sp>
          <p:nvSpPr>
            <p:cNvPr id="34819" name="Freeform 3"/>
            <p:cNvSpPr>
              <a:spLocks/>
            </p:cNvSpPr>
            <p:nvPr/>
          </p:nvSpPr>
          <p:spPr bwMode="hidden">
            <a:xfrm>
              <a:off x="0" y="2208"/>
              <a:ext cx="2515" cy="1970"/>
            </a:xfrm>
            <a:custGeom>
              <a:avLst/>
              <a:gdLst/>
              <a:ahLst/>
              <a:cxnLst>
                <a:cxn ang="0">
                  <a:pos x="744" y="1669"/>
                </a:cxn>
                <a:cxn ang="0">
                  <a:pos x="852" y="1400"/>
                </a:cxn>
                <a:cxn ang="0">
                  <a:pos x="876" y="1171"/>
                </a:cxn>
                <a:cxn ang="0">
                  <a:pos x="979" y="1370"/>
                </a:cxn>
                <a:cxn ang="0">
                  <a:pos x="1231" y="1621"/>
                </a:cxn>
                <a:cxn ang="0">
                  <a:pos x="1471" y="1693"/>
                </a:cxn>
                <a:cxn ang="0">
                  <a:pos x="1819" y="1678"/>
                </a:cxn>
                <a:cxn ang="0">
                  <a:pos x="1893" y="1513"/>
                </a:cxn>
                <a:cxn ang="0">
                  <a:pos x="1874" y="1285"/>
                </a:cxn>
                <a:cxn ang="0">
                  <a:pos x="1783" y="967"/>
                </a:cxn>
                <a:cxn ang="0">
                  <a:pos x="1289" y="873"/>
                </a:cxn>
                <a:cxn ang="0">
                  <a:pos x="1549" y="745"/>
                </a:cxn>
                <a:cxn ang="0">
                  <a:pos x="1753" y="732"/>
                </a:cxn>
                <a:cxn ang="0">
                  <a:pos x="2107" y="618"/>
                </a:cxn>
                <a:cxn ang="0">
                  <a:pos x="2377" y="438"/>
                </a:cxn>
                <a:cxn ang="0">
                  <a:pos x="2420" y="343"/>
                </a:cxn>
                <a:cxn ang="0">
                  <a:pos x="2077" y="331"/>
                </a:cxn>
                <a:cxn ang="0">
                  <a:pos x="1951" y="301"/>
                </a:cxn>
                <a:cxn ang="0">
                  <a:pos x="1645" y="289"/>
                </a:cxn>
                <a:cxn ang="0">
                  <a:pos x="1297" y="408"/>
                </a:cxn>
                <a:cxn ang="0">
                  <a:pos x="1308" y="337"/>
                </a:cxn>
                <a:cxn ang="0">
                  <a:pos x="1453" y="168"/>
                </a:cxn>
                <a:cxn ang="0">
                  <a:pos x="1477" y="36"/>
                </a:cxn>
                <a:cxn ang="0">
                  <a:pos x="1417" y="24"/>
                </a:cxn>
                <a:cxn ang="0">
                  <a:pos x="1189" y="102"/>
                </a:cxn>
                <a:cxn ang="0">
                  <a:pos x="1026" y="144"/>
                </a:cxn>
                <a:cxn ang="0">
                  <a:pos x="889" y="331"/>
                </a:cxn>
                <a:cxn ang="0">
                  <a:pos x="726" y="480"/>
                </a:cxn>
                <a:cxn ang="0">
                  <a:pos x="643" y="540"/>
                </a:cxn>
                <a:cxn ang="0">
                  <a:pos x="600" y="516"/>
                </a:cxn>
                <a:cxn ang="0">
                  <a:pos x="552" y="486"/>
                </a:cxn>
                <a:cxn ang="0">
                  <a:pos x="528" y="462"/>
                </a:cxn>
                <a:cxn ang="0">
                  <a:pos x="474" y="426"/>
                </a:cxn>
                <a:cxn ang="0">
                  <a:pos x="415" y="390"/>
                </a:cxn>
                <a:cxn ang="0">
                  <a:pos x="366" y="366"/>
                </a:cxn>
                <a:cxn ang="0">
                  <a:pos x="192" y="234"/>
                </a:cxn>
                <a:cxn ang="0">
                  <a:pos x="570" y="564"/>
                </a:cxn>
                <a:cxn ang="0">
                  <a:pos x="444" y="732"/>
                </a:cxn>
                <a:cxn ang="0">
                  <a:pos x="318" y="787"/>
                </a:cxn>
                <a:cxn ang="0">
                  <a:pos x="127" y="853"/>
                </a:cxn>
                <a:cxn ang="0">
                  <a:pos x="0" y="1165"/>
                </a:cxn>
                <a:cxn ang="0">
                  <a:pos x="372" y="1015"/>
                </a:cxn>
                <a:cxn ang="0">
                  <a:pos x="222" y="1262"/>
                </a:cxn>
                <a:cxn ang="0">
                  <a:pos x="139" y="1459"/>
                </a:cxn>
                <a:cxn ang="0">
                  <a:pos x="102" y="1495"/>
                </a:cxn>
                <a:cxn ang="0">
                  <a:pos x="84" y="1519"/>
                </a:cxn>
                <a:cxn ang="0">
                  <a:pos x="96" y="1537"/>
                </a:cxn>
                <a:cxn ang="0">
                  <a:pos x="127" y="1567"/>
                </a:cxn>
                <a:cxn ang="0">
                  <a:pos x="145" y="1633"/>
                </a:cxn>
                <a:cxn ang="0">
                  <a:pos x="156" y="1693"/>
                </a:cxn>
                <a:cxn ang="0">
                  <a:pos x="162" y="1723"/>
                </a:cxn>
                <a:cxn ang="0">
                  <a:pos x="216" y="1802"/>
                </a:cxn>
                <a:cxn ang="0">
                  <a:pos x="228" y="1850"/>
                </a:cxn>
                <a:cxn ang="0">
                  <a:pos x="240" y="1904"/>
                </a:cxn>
                <a:cxn ang="0">
                  <a:pos x="246" y="1922"/>
                </a:cxn>
                <a:cxn ang="0">
                  <a:pos x="258" y="1970"/>
                </a:cxn>
                <a:cxn ang="0">
                  <a:pos x="462" y="1922"/>
                </a:cxn>
                <a:cxn ang="0">
                  <a:pos x="624" y="1778"/>
                </a:cxn>
              </a:cxnLst>
              <a:rect l="0" t="0" r="r" b="b"/>
              <a:pathLst>
                <a:path w="2515" h="1970">
                  <a:moveTo>
                    <a:pt x="624" y="1778"/>
                  </a:moveTo>
                  <a:lnTo>
                    <a:pt x="744" y="1669"/>
                  </a:lnTo>
                  <a:lnTo>
                    <a:pt x="834" y="1627"/>
                  </a:lnTo>
                  <a:lnTo>
                    <a:pt x="852" y="1400"/>
                  </a:lnTo>
                  <a:lnTo>
                    <a:pt x="834" y="1225"/>
                  </a:lnTo>
                  <a:lnTo>
                    <a:pt x="876" y="1171"/>
                  </a:lnTo>
                  <a:lnTo>
                    <a:pt x="901" y="1268"/>
                  </a:lnTo>
                  <a:lnTo>
                    <a:pt x="979" y="1370"/>
                  </a:lnTo>
                  <a:lnTo>
                    <a:pt x="1116" y="1519"/>
                  </a:lnTo>
                  <a:lnTo>
                    <a:pt x="1231" y="1621"/>
                  </a:lnTo>
                  <a:lnTo>
                    <a:pt x="1353" y="1632"/>
                  </a:lnTo>
                  <a:lnTo>
                    <a:pt x="1471" y="1693"/>
                  </a:lnTo>
                  <a:lnTo>
                    <a:pt x="1664" y="1659"/>
                  </a:lnTo>
                  <a:lnTo>
                    <a:pt x="1819" y="1678"/>
                  </a:lnTo>
                  <a:lnTo>
                    <a:pt x="1975" y="1632"/>
                  </a:lnTo>
                  <a:lnTo>
                    <a:pt x="1893" y="1513"/>
                  </a:lnTo>
                  <a:lnTo>
                    <a:pt x="1920" y="1385"/>
                  </a:lnTo>
                  <a:lnTo>
                    <a:pt x="1874" y="1285"/>
                  </a:lnTo>
                  <a:lnTo>
                    <a:pt x="1865" y="1129"/>
                  </a:lnTo>
                  <a:lnTo>
                    <a:pt x="1783" y="967"/>
                  </a:lnTo>
                  <a:lnTo>
                    <a:pt x="1527" y="891"/>
                  </a:lnTo>
                  <a:lnTo>
                    <a:pt x="1289" y="873"/>
                  </a:lnTo>
                  <a:lnTo>
                    <a:pt x="1393" y="781"/>
                  </a:lnTo>
                  <a:lnTo>
                    <a:pt x="1549" y="745"/>
                  </a:lnTo>
                  <a:lnTo>
                    <a:pt x="1620" y="738"/>
                  </a:lnTo>
                  <a:lnTo>
                    <a:pt x="1753" y="732"/>
                  </a:lnTo>
                  <a:lnTo>
                    <a:pt x="1933" y="720"/>
                  </a:lnTo>
                  <a:lnTo>
                    <a:pt x="2107" y="618"/>
                  </a:lnTo>
                  <a:lnTo>
                    <a:pt x="2227" y="516"/>
                  </a:lnTo>
                  <a:lnTo>
                    <a:pt x="2377" y="438"/>
                  </a:lnTo>
                  <a:lnTo>
                    <a:pt x="2515" y="337"/>
                  </a:lnTo>
                  <a:lnTo>
                    <a:pt x="2420" y="343"/>
                  </a:lnTo>
                  <a:lnTo>
                    <a:pt x="2191" y="343"/>
                  </a:lnTo>
                  <a:lnTo>
                    <a:pt x="2077" y="331"/>
                  </a:lnTo>
                  <a:lnTo>
                    <a:pt x="2053" y="301"/>
                  </a:lnTo>
                  <a:lnTo>
                    <a:pt x="1951" y="301"/>
                  </a:lnTo>
                  <a:lnTo>
                    <a:pt x="1795" y="259"/>
                  </a:lnTo>
                  <a:lnTo>
                    <a:pt x="1645" y="289"/>
                  </a:lnTo>
                  <a:lnTo>
                    <a:pt x="1447" y="372"/>
                  </a:lnTo>
                  <a:lnTo>
                    <a:pt x="1297" y="408"/>
                  </a:lnTo>
                  <a:lnTo>
                    <a:pt x="1153" y="414"/>
                  </a:lnTo>
                  <a:lnTo>
                    <a:pt x="1308" y="337"/>
                  </a:lnTo>
                  <a:lnTo>
                    <a:pt x="1465" y="198"/>
                  </a:lnTo>
                  <a:lnTo>
                    <a:pt x="1453" y="168"/>
                  </a:lnTo>
                  <a:lnTo>
                    <a:pt x="1465" y="102"/>
                  </a:lnTo>
                  <a:lnTo>
                    <a:pt x="1477" y="36"/>
                  </a:lnTo>
                  <a:lnTo>
                    <a:pt x="1453" y="0"/>
                  </a:lnTo>
                  <a:lnTo>
                    <a:pt x="1417" y="24"/>
                  </a:lnTo>
                  <a:lnTo>
                    <a:pt x="1356" y="42"/>
                  </a:lnTo>
                  <a:lnTo>
                    <a:pt x="1189" y="102"/>
                  </a:lnTo>
                  <a:lnTo>
                    <a:pt x="1098" y="144"/>
                  </a:lnTo>
                  <a:lnTo>
                    <a:pt x="1026" y="144"/>
                  </a:lnTo>
                  <a:lnTo>
                    <a:pt x="991" y="168"/>
                  </a:lnTo>
                  <a:lnTo>
                    <a:pt x="889" y="331"/>
                  </a:lnTo>
                  <a:lnTo>
                    <a:pt x="852" y="408"/>
                  </a:lnTo>
                  <a:lnTo>
                    <a:pt x="726" y="480"/>
                  </a:lnTo>
                  <a:lnTo>
                    <a:pt x="649" y="540"/>
                  </a:lnTo>
                  <a:lnTo>
                    <a:pt x="643" y="540"/>
                  </a:lnTo>
                  <a:lnTo>
                    <a:pt x="637" y="534"/>
                  </a:lnTo>
                  <a:lnTo>
                    <a:pt x="600" y="516"/>
                  </a:lnTo>
                  <a:lnTo>
                    <a:pt x="564" y="492"/>
                  </a:lnTo>
                  <a:lnTo>
                    <a:pt x="552" y="486"/>
                  </a:lnTo>
                  <a:lnTo>
                    <a:pt x="540" y="474"/>
                  </a:lnTo>
                  <a:lnTo>
                    <a:pt x="528" y="462"/>
                  </a:lnTo>
                  <a:lnTo>
                    <a:pt x="504" y="444"/>
                  </a:lnTo>
                  <a:lnTo>
                    <a:pt x="474" y="426"/>
                  </a:lnTo>
                  <a:lnTo>
                    <a:pt x="444" y="408"/>
                  </a:lnTo>
                  <a:lnTo>
                    <a:pt x="415" y="390"/>
                  </a:lnTo>
                  <a:lnTo>
                    <a:pt x="385" y="372"/>
                  </a:lnTo>
                  <a:lnTo>
                    <a:pt x="366" y="366"/>
                  </a:lnTo>
                  <a:lnTo>
                    <a:pt x="360" y="360"/>
                  </a:lnTo>
                  <a:lnTo>
                    <a:pt x="192" y="234"/>
                  </a:lnTo>
                  <a:lnTo>
                    <a:pt x="210" y="307"/>
                  </a:lnTo>
                  <a:lnTo>
                    <a:pt x="570" y="564"/>
                  </a:lnTo>
                  <a:lnTo>
                    <a:pt x="558" y="618"/>
                  </a:lnTo>
                  <a:lnTo>
                    <a:pt x="444" y="732"/>
                  </a:lnTo>
                  <a:lnTo>
                    <a:pt x="324" y="787"/>
                  </a:lnTo>
                  <a:lnTo>
                    <a:pt x="318" y="787"/>
                  </a:lnTo>
                  <a:lnTo>
                    <a:pt x="258" y="811"/>
                  </a:lnTo>
                  <a:lnTo>
                    <a:pt x="127" y="853"/>
                  </a:lnTo>
                  <a:lnTo>
                    <a:pt x="0" y="901"/>
                  </a:lnTo>
                  <a:lnTo>
                    <a:pt x="0" y="1165"/>
                  </a:lnTo>
                  <a:lnTo>
                    <a:pt x="78" y="1147"/>
                  </a:lnTo>
                  <a:lnTo>
                    <a:pt x="372" y="1015"/>
                  </a:lnTo>
                  <a:lnTo>
                    <a:pt x="336" y="1117"/>
                  </a:lnTo>
                  <a:lnTo>
                    <a:pt x="222" y="1262"/>
                  </a:lnTo>
                  <a:lnTo>
                    <a:pt x="145" y="1453"/>
                  </a:lnTo>
                  <a:lnTo>
                    <a:pt x="139" y="1459"/>
                  </a:lnTo>
                  <a:lnTo>
                    <a:pt x="133" y="1465"/>
                  </a:lnTo>
                  <a:lnTo>
                    <a:pt x="102" y="1495"/>
                  </a:lnTo>
                  <a:lnTo>
                    <a:pt x="90" y="1507"/>
                  </a:lnTo>
                  <a:lnTo>
                    <a:pt x="84" y="1519"/>
                  </a:lnTo>
                  <a:lnTo>
                    <a:pt x="84" y="1531"/>
                  </a:lnTo>
                  <a:lnTo>
                    <a:pt x="96" y="1537"/>
                  </a:lnTo>
                  <a:lnTo>
                    <a:pt x="114" y="1549"/>
                  </a:lnTo>
                  <a:lnTo>
                    <a:pt x="127" y="1567"/>
                  </a:lnTo>
                  <a:lnTo>
                    <a:pt x="139" y="1597"/>
                  </a:lnTo>
                  <a:lnTo>
                    <a:pt x="145" y="1633"/>
                  </a:lnTo>
                  <a:lnTo>
                    <a:pt x="150" y="1663"/>
                  </a:lnTo>
                  <a:lnTo>
                    <a:pt x="156" y="1693"/>
                  </a:lnTo>
                  <a:lnTo>
                    <a:pt x="162" y="1717"/>
                  </a:lnTo>
                  <a:lnTo>
                    <a:pt x="162" y="1723"/>
                  </a:lnTo>
                  <a:lnTo>
                    <a:pt x="216" y="1796"/>
                  </a:lnTo>
                  <a:lnTo>
                    <a:pt x="216" y="1802"/>
                  </a:lnTo>
                  <a:lnTo>
                    <a:pt x="222" y="1814"/>
                  </a:lnTo>
                  <a:lnTo>
                    <a:pt x="228" y="1850"/>
                  </a:lnTo>
                  <a:lnTo>
                    <a:pt x="234" y="1886"/>
                  </a:lnTo>
                  <a:lnTo>
                    <a:pt x="240" y="1904"/>
                  </a:lnTo>
                  <a:lnTo>
                    <a:pt x="240" y="1916"/>
                  </a:lnTo>
                  <a:lnTo>
                    <a:pt x="246" y="1922"/>
                  </a:lnTo>
                  <a:lnTo>
                    <a:pt x="252" y="1934"/>
                  </a:lnTo>
                  <a:lnTo>
                    <a:pt x="258" y="1970"/>
                  </a:lnTo>
                  <a:lnTo>
                    <a:pt x="438" y="1970"/>
                  </a:lnTo>
                  <a:lnTo>
                    <a:pt x="462" y="1922"/>
                  </a:lnTo>
                  <a:lnTo>
                    <a:pt x="624" y="1778"/>
                  </a:lnTo>
                  <a:lnTo>
                    <a:pt x="624" y="1778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50000">
                  <a:schemeClr val="bg1"/>
                </a:gs>
                <a:gs pos="100000">
                  <a:schemeClr val="bg2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4820" name="Freeform 4"/>
            <p:cNvSpPr>
              <a:spLocks/>
            </p:cNvSpPr>
            <p:nvPr/>
          </p:nvSpPr>
          <p:spPr bwMode="hidden">
            <a:xfrm>
              <a:off x="0" y="2496"/>
              <a:ext cx="2112" cy="1604"/>
            </a:xfrm>
            <a:custGeom>
              <a:avLst/>
              <a:gdLst/>
              <a:ahLst/>
              <a:cxnLst>
                <a:cxn ang="0">
                  <a:pos x="580" y="1043"/>
                </a:cxn>
                <a:cxn ang="0">
                  <a:pos x="544" y="683"/>
                </a:cxn>
                <a:cxn ang="0">
                  <a:pos x="670" y="395"/>
                </a:cxn>
                <a:cxn ang="0">
                  <a:pos x="927" y="587"/>
                </a:cxn>
                <a:cxn ang="0">
                  <a:pos x="1214" y="869"/>
                </a:cxn>
                <a:cxn ang="0">
                  <a:pos x="1483" y="1109"/>
                </a:cxn>
                <a:cxn ang="0">
                  <a:pos x="1800" y="1360"/>
                </a:cxn>
                <a:cxn ang="0">
                  <a:pos x="1883" y="1414"/>
                </a:cxn>
                <a:cxn ang="0">
                  <a:pos x="1836" y="1354"/>
                </a:cxn>
                <a:cxn ang="0">
                  <a:pos x="1411" y="1001"/>
                </a:cxn>
                <a:cxn ang="0">
                  <a:pos x="1088" y="683"/>
                </a:cxn>
                <a:cxn ang="0">
                  <a:pos x="723" y="329"/>
                </a:cxn>
                <a:cxn ang="0">
                  <a:pos x="999" y="311"/>
                </a:cxn>
                <a:cxn ang="0">
                  <a:pos x="1286" y="317"/>
                </a:cxn>
                <a:cxn ang="0">
                  <a:pos x="1614" y="269"/>
                </a:cxn>
                <a:cxn ang="0">
                  <a:pos x="2123" y="197"/>
                </a:cxn>
                <a:cxn ang="0">
                  <a:pos x="2075" y="173"/>
                </a:cxn>
                <a:cxn ang="0">
                  <a:pos x="1543" y="257"/>
                </a:cxn>
                <a:cxn ang="0">
                  <a:pos x="1208" y="275"/>
                </a:cxn>
                <a:cxn ang="0">
                  <a:pos x="759" y="257"/>
                </a:cxn>
                <a:cxn ang="0">
                  <a:pos x="819" y="227"/>
                </a:cxn>
                <a:cxn ang="0">
                  <a:pos x="1142" y="0"/>
                </a:cxn>
                <a:cxn ang="0">
                  <a:pos x="1088" y="30"/>
                </a:cxn>
                <a:cxn ang="0">
                  <a:pos x="1010" y="84"/>
                </a:cxn>
                <a:cxn ang="0">
                  <a:pos x="855" y="191"/>
                </a:cxn>
                <a:cxn ang="0">
                  <a:pos x="670" y="281"/>
                </a:cxn>
                <a:cxn ang="0">
                  <a:pos x="634" y="359"/>
                </a:cxn>
                <a:cxn ang="0">
                  <a:pos x="305" y="587"/>
                </a:cxn>
                <a:cxn ang="0">
                  <a:pos x="0" y="725"/>
                </a:cxn>
                <a:cxn ang="0">
                  <a:pos x="0" y="731"/>
                </a:cxn>
                <a:cxn ang="0">
                  <a:pos x="0" y="767"/>
                </a:cxn>
                <a:cxn ang="0">
                  <a:pos x="299" y="635"/>
                </a:cxn>
                <a:cxn ang="0">
                  <a:pos x="592" y="431"/>
                </a:cxn>
                <a:cxn ang="0">
                  <a:pos x="508" y="671"/>
                </a:cxn>
                <a:cxn ang="0">
                  <a:pos x="526" y="995"/>
                </a:cxn>
                <a:cxn ang="0">
                  <a:pos x="460" y="1168"/>
                </a:cxn>
                <a:cxn ang="0">
                  <a:pos x="329" y="1480"/>
                </a:cxn>
                <a:cxn ang="0">
                  <a:pos x="323" y="1696"/>
                </a:cxn>
                <a:cxn ang="0">
                  <a:pos x="329" y="1696"/>
                </a:cxn>
                <a:cxn ang="0">
                  <a:pos x="347" y="1552"/>
                </a:cxn>
                <a:cxn ang="0">
                  <a:pos x="580" y="1043"/>
                </a:cxn>
                <a:cxn ang="0">
                  <a:pos x="580" y="1043"/>
                </a:cxn>
              </a:cxnLst>
              <a:rect l="0" t="0" r="r" b="b"/>
              <a:pathLst>
                <a:path w="2123" h="1696">
                  <a:moveTo>
                    <a:pt x="580" y="1043"/>
                  </a:moveTo>
                  <a:lnTo>
                    <a:pt x="544" y="683"/>
                  </a:lnTo>
                  <a:lnTo>
                    <a:pt x="670" y="395"/>
                  </a:lnTo>
                  <a:lnTo>
                    <a:pt x="927" y="587"/>
                  </a:lnTo>
                  <a:lnTo>
                    <a:pt x="1214" y="869"/>
                  </a:lnTo>
                  <a:lnTo>
                    <a:pt x="1483" y="1109"/>
                  </a:lnTo>
                  <a:lnTo>
                    <a:pt x="1800" y="1360"/>
                  </a:lnTo>
                  <a:lnTo>
                    <a:pt x="1883" y="1414"/>
                  </a:lnTo>
                  <a:lnTo>
                    <a:pt x="1836" y="1354"/>
                  </a:lnTo>
                  <a:lnTo>
                    <a:pt x="1411" y="1001"/>
                  </a:lnTo>
                  <a:lnTo>
                    <a:pt x="1088" y="683"/>
                  </a:lnTo>
                  <a:lnTo>
                    <a:pt x="723" y="329"/>
                  </a:lnTo>
                  <a:lnTo>
                    <a:pt x="999" y="311"/>
                  </a:lnTo>
                  <a:lnTo>
                    <a:pt x="1286" y="317"/>
                  </a:lnTo>
                  <a:lnTo>
                    <a:pt x="1614" y="269"/>
                  </a:lnTo>
                  <a:lnTo>
                    <a:pt x="2123" y="197"/>
                  </a:lnTo>
                  <a:lnTo>
                    <a:pt x="2075" y="173"/>
                  </a:lnTo>
                  <a:lnTo>
                    <a:pt x="1543" y="257"/>
                  </a:lnTo>
                  <a:lnTo>
                    <a:pt x="1208" y="275"/>
                  </a:lnTo>
                  <a:lnTo>
                    <a:pt x="759" y="257"/>
                  </a:lnTo>
                  <a:lnTo>
                    <a:pt x="819" y="227"/>
                  </a:lnTo>
                  <a:lnTo>
                    <a:pt x="1142" y="0"/>
                  </a:lnTo>
                  <a:lnTo>
                    <a:pt x="1088" y="30"/>
                  </a:lnTo>
                  <a:lnTo>
                    <a:pt x="1010" y="84"/>
                  </a:lnTo>
                  <a:lnTo>
                    <a:pt x="855" y="191"/>
                  </a:lnTo>
                  <a:lnTo>
                    <a:pt x="670" y="281"/>
                  </a:lnTo>
                  <a:lnTo>
                    <a:pt x="634" y="359"/>
                  </a:lnTo>
                  <a:lnTo>
                    <a:pt x="305" y="587"/>
                  </a:lnTo>
                  <a:lnTo>
                    <a:pt x="0" y="725"/>
                  </a:lnTo>
                  <a:lnTo>
                    <a:pt x="0" y="731"/>
                  </a:lnTo>
                  <a:lnTo>
                    <a:pt x="0" y="767"/>
                  </a:lnTo>
                  <a:lnTo>
                    <a:pt x="299" y="635"/>
                  </a:lnTo>
                  <a:lnTo>
                    <a:pt x="592" y="431"/>
                  </a:lnTo>
                  <a:lnTo>
                    <a:pt x="508" y="671"/>
                  </a:lnTo>
                  <a:lnTo>
                    <a:pt x="526" y="995"/>
                  </a:lnTo>
                  <a:lnTo>
                    <a:pt x="460" y="1168"/>
                  </a:lnTo>
                  <a:lnTo>
                    <a:pt x="329" y="1480"/>
                  </a:lnTo>
                  <a:lnTo>
                    <a:pt x="323" y="1696"/>
                  </a:lnTo>
                  <a:lnTo>
                    <a:pt x="329" y="1696"/>
                  </a:lnTo>
                  <a:lnTo>
                    <a:pt x="347" y="1552"/>
                  </a:lnTo>
                  <a:lnTo>
                    <a:pt x="580" y="1043"/>
                  </a:lnTo>
                  <a:lnTo>
                    <a:pt x="580" y="1043"/>
                  </a:ln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4821" name="Freeform 5"/>
            <p:cNvSpPr>
              <a:spLocks/>
            </p:cNvSpPr>
            <p:nvPr/>
          </p:nvSpPr>
          <p:spPr bwMode="hidden">
            <a:xfrm>
              <a:off x="2092" y="3233"/>
              <a:ext cx="3668" cy="943"/>
            </a:xfrm>
            <a:custGeom>
              <a:avLst/>
              <a:gdLst/>
              <a:ahLst/>
              <a:cxnLst>
                <a:cxn ang="0">
                  <a:pos x="3338" y="288"/>
                </a:cxn>
                <a:cxn ang="0">
                  <a:pos x="3194" y="258"/>
                </a:cxn>
                <a:cxn ang="0">
                  <a:pos x="2816" y="234"/>
                </a:cxn>
                <a:cxn ang="0">
                  <a:pos x="2330" y="306"/>
                </a:cxn>
                <a:cxn ang="0">
                  <a:pos x="2372" y="258"/>
                </a:cxn>
                <a:cxn ang="0">
                  <a:pos x="2624" y="132"/>
                </a:cxn>
                <a:cxn ang="0">
                  <a:pos x="2707" y="24"/>
                </a:cxn>
                <a:cxn ang="0">
                  <a:pos x="2642" y="12"/>
                </a:cxn>
                <a:cxn ang="0">
                  <a:pos x="2515" y="54"/>
                </a:cxn>
                <a:cxn ang="0">
                  <a:pos x="2324" y="66"/>
                </a:cxn>
                <a:cxn ang="0">
                  <a:pos x="2101" y="90"/>
                </a:cxn>
                <a:cxn ang="0">
                  <a:pos x="1855" y="228"/>
                </a:cxn>
                <a:cxn ang="0">
                  <a:pos x="1591" y="337"/>
                </a:cxn>
                <a:cxn ang="0">
                  <a:pos x="1459" y="379"/>
                </a:cxn>
                <a:cxn ang="0">
                  <a:pos x="1417" y="361"/>
                </a:cxn>
                <a:cxn ang="0">
                  <a:pos x="1363" y="331"/>
                </a:cxn>
                <a:cxn ang="0">
                  <a:pos x="1344" y="312"/>
                </a:cxn>
                <a:cxn ang="0">
                  <a:pos x="1290" y="288"/>
                </a:cxn>
                <a:cxn ang="0">
                  <a:pos x="1230" y="252"/>
                </a:cxn>
                <a:cxn ang="0">
                  <a:pos x="1119" y="227"/>
                </a:cxn>
                <a:cxn ang="0">
                  <a:pos x="1320" y="438"/>
                </a:cxn>
                <a:cxn ang="0">
                  <a:pos x="960" y="558"/>
                </a:cxn>
                <a:cxn ang="0">
                  <a:pos x="474" y="630"/>
                </a:cxn>
                <a:cxn ang="0">
                  <a:pos x="132" y="781"/>
                </a:cxn>
                <a:cxn ang="0">
                  <a:pos x="234" y="847"/>
                </a:cxn>
                <a:cxn ang="0">
                  <a:pos x="925" y="739"/>
                </a:cxn>
                <a:cxn ang="0">
                  <a:pos x="637" y="925"/>
                </a:cxn>
                <a:cxn ang="0">
                  <a:pos x="1405" y="943"/>
                </a:cxn>
                <a:cxn ang="0">
                  <a:pos x="1447" y="943"/>
                </a:cxn>
                <a:cxn ang="0">
                  <a:pos x="2888" y="859"/>
                </a:cxn>
                <a:cxn ang="0">
                  <a:pos x="2582" y="708"/>
                </a:cxn>
                <a:cxn ang="0">
                  <a:pos x="2299" y="606"/>
                </a:cxn>
                <a:cxn ang="0">
                  <a:pos x="2606" y="588"/>
                </a:cxn>
                <a:cxn ang="0">
                  <a:pos x="3001" y="582"/>
                </a:cxn>
                <a:cxn ang="0">
                  <a:pos x="3452" y="438"/>
                </a:cxn>
                <a:cxn ang="0">
                  <a:pos x="3668" y="312"/>
                </a:cxn>
                <a:cxn ang="0">
                  <a:pos x="3482" y="300"/>
                </a:cxn>
              </a:cxnLst>
              <a:rect l="0" t="0" r="r" b="b"/>
              <a:pathLst>
                <a:path w="3668" h="943">
                  <a:moveTo>
                    <a:pt x="3482" y="300"/>
                  </a:moveTo>
                  <a:lnTo>
                    <a:pt x="3338" y="288"/>
                  </a:lnTo>
                  <a:lnTo>
                    <a:pt x="3320" y="264"/>
                  </a:lnTo>
                  <a:lnTo>
                    <a:pt x="3194" y="258"/>
                  </a:lnTo>
                  <a:lnTo>
                    <a:pt x="3019" y="216"/>
                  </a:lnTo>
                  <a:lnTo>
                    <a:pt x="2816" y="234"/>
                  </a:lnTo>
                  <a:lnTo>
                    <a:pt x="2533" y="288"/>
                  </a:lnTo>
                  <a:lnTo>
                    <a:pt x="2330" y="306"/>
                  </a:lnTo>
                  <a:lnTo>
                    <a:pt x="2149" y="312"/>
                  </a:lnTo>
                  <a:lnTo>
                    <a:pt x="2372" y="258"/>
                  </a:lnTo>
                  <a:lnTo>
                    <a:pt x="2624" y="156"/>
                  </a:lnTo>
                  <a:lnTo>
                    <a:pt x="2624" y="132"/>
                  </a:lnTo>
                  <a:lnTo>
                    <a:pt x="2666" y="78"/>
                  </a:lnTo>
                  <a:lnTo>
                    <a:pt x="2707" y="24"/>
                  </a:lnTo>
                  <a:lnTo>
                    <a:pt x="2695" y="0"/>
                  </a:lnTo>
                  <a:lnTo>
                    <a:pt x="2642" y="12"/>
                  </a:lnTo>
                  <a:lnTo>
                    <a:pt x="2557" y="30"/>
                  </a:lnTo>
                  <a:lnTo>
                    <a:pt x="2515" y="54"/>
                  </a:lnTo>
                  <a:lnTo>
                    <a:pt x="2425" y="84"/>
                  </a:lnTo>
                  <a:lnTo>
                    <a:pt x="2324" y="66"/>
                  </a:lnTo>
                  <a:lnTo>
                    <a:pt x="2191" y="90"/>
                  </a:lnTo>
                  <a:lnTo>
                    <a:pt x="2101" y="90"/>
                  </a:lnTo>
                  <a:lnTo>
                    <a:pt x="2047" y="108"/>
                  </a:lnTo>
                  <a:lnTo>
                    <a:pt x="1855" y="228"/>
                  </a:lnTo>
                  <a:lnTo>
                    <a:pt x="1771" y="288"/>
                  </a:lnTo>
                  <a:lnTo>
                    <a:pt x="1591" y="337"/>
                  </a:lnTo>
                  <a:lnTo>
                    <a:pt x="1465" y="379"/>
                  </a:lnTo>
                  <a:lnTo>
                    <a:pt x="1459" y="379"/>
                  </a:lnTo>
                  <a:lnTo>
                    <a:pt x="1453" y="373"/>
                  </a:lnTo>
                  <a:lnTo>
                    <a:pt x="1417" y="361"/>
                  </a:lnTo>
                  <a:lnTo>
                    <a:pt x="1381" y="343"/>
                  </a:lnTo>
                  <a:lnTo>
                    <a:pt x="1363" y="331"/>
                  </a:lnTo>
                  <a:lnTo>
                    <a:pt x="1357" y="324"/>
                  </a:lnTo>
                  <a:lnTo>
                    <a:pt x="1344" y="312"/>
                  </a:lnTo>
                  <a:lnTo>
                    <a:pt x="1320" y="300"/>
                  </a:lnTo>
                  <a:lnTo>
                    <a:pt x="1290" y="288"/>
                  </a:lnTo>
                  <a:lnTo>
                    <a:pt x="1260" y="270"/>
                  </a:lnTo>
                  <a:lnTo>
                    <a:pt x="1230" y="252"/>
                  </a:lnTo>
                  <a:lnTo>
                    <a:pt x="1187" y="227"/>
                  </a:lnTo>
                  <a:lnTo>
                    <a:pt x="1119" y="227"/>
                  </a:lnTo>
                  <a:lnTo>
                    <a:pt x="1357" y="397"/>
                  </a:lnTo>
                  <a:lnTo>
                    <a:pt x="1320" y="438"/>
                  </a:lnTo>
                  <a:lnTo>
                    <a:pt x="1135" y="522"/>
                  </a:lnTo>
                  <a:lnTo>
                    <a:pt x="960" y="558"/>
                  </a:lnTo>
                  <a:lnTo>
                    <a:pt x="684" y="600"/>
                  </a:lnTo>
                  <a:lnTo>
                    <a:pt x="474" y="630"/>
                  </a:lnTo>
                  <a:lnTo>
                    <a:pt x="390" y="684"/>
                  </a:lnTo>
                  <a:lnTo>
                    <a:pt x="132" y="781"/>
                  </a:lnTo>
                  <a:lnTo>
                    <a:pt x="0" y="829"/>
                  </a:lnTo>
                  <a:lnTo>
                    <a:pt x="234" y="847"/>
                  </a:lnTo>
                  <a:lnTo>
                    <a:pt x="498" y="829"/>
                  </a:lnTo>
                  <a:lnTo>
                    <a:pt x="925" y="739"/>
                  </a:lnTo>
                  <a:lnTo>
                    <a:pt x="840" y="817"/>
                  </a:lnTo>
                  <a:lnTo>
                    <a:pt x="637" y="925"/>
                  </a:lnTo>
                  <a:lnTo>
                    <a:pt x="613" y="943"/>
                  </a:lnTo>
                  <a:lnTo>
                    <a:pt x="1405" y="943"/>
                  </a:lnTo>
                  <a:lnTo>
                    <a:pt x="1411" y="925"/>
                  </a:lnTo>
                  <a:lnTo>
                    <a:pt x="1447" y="943"/>
                  </a:lnTo>
                  <a:lnTo>
                    <a:pt x="2924" y="943"/>
                  </a:lnTo>
                  <a:lnTo>
                    <a:pt x="2888" y="859"/>
                  </a:lnTo>
                  <a:lnTo>
                    <a:pt x="2713" y="775"/>
                  </a:lnTo>
                  <a:lnTo>
                    <a:pt x="2582" y="708"/>
                  </a:lnTo>
                  <a:lnTo>
                    <a:pt x="2336" y="636"/>
                  </a:lnTo>
                  <a:lnTo>
                    <a:pt x="2299" y="606"/>
                  </a:lnTo>
                  <a:lnTo>
                    <a:pt x="2509" y="582"/>
                  </a:lnTo>
                  <a:lnTo>
                    <a:pt x="2606" y="588"/>
                  </a:lnTo>
                  <a:lnTo>
                    <a:pt x="2773" y="588"/>
                  </a:lnTo>
                  <a:lnTo>
                    <a:pt x="3001" y="582"/>
                  </a:lnTo>
                  <a:lnTo>
                    <a:pt x="3259" y="516"/>
                  </a:lnTo>
                  <a:lnTo>
                    <a:pt x="3452" y="438"/>
                  </a:lnTo>
                  <a:lnTo>
                    <a:pt x="3668" y="391"/>
                  </a:lnTo>
                  <a:lnTo>
                    <a:pt x="3668" y="312"/>
                  </a:lnTo>
                  <a:lnTo>
                    <a:pt x="3482" y="300"/>
                  </a:lnTo>
                  <a:lnTo>
                    <a:pt x="3482" y="300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4822" name="Freeform 6"/>
            <p:cNvSpPr>
              <a:spLocks/>
            </p:cNvSpPr>
            <p:nvPr/>
          </p:nvSpPr>
          <p:spPr bwMode="hidden">
            <a:xfrm>
              <a:off x="0" y="524"/>
              <a:ext cx="973" cy="1195"/>
            </a:xfrm>
            <a:custGeom>
              <a:avLst/>
              <a:gdLst/>
              <a:ahLst/>
              <a:cxnLst>
                <a:cxn ang="0">
                  <a:pos x="323" y="1186"/>
                </a:cxn>
                <a:cxn ang="0">
                  <a:pos x="490" y="1192"/>
                </a:cxn>
                <a:cxn ang="0">
                  <a:pos x="580" y="1150"/>
                </a:cxn>
                <a:cxn ang="0">
                  <a:pos x="813" y="1085"/>
                </a:cxn>
                <a:cxn ang="0">
                  <a:pos x="933" y="1055"/>
                </a:cxn>
                <a:cxn ang="0">
                  <a:pos x="759" y="989"/>
                </a:cxn>
                <a:cxn ang="0">
                  <a:pos x="556" y="953"/>
                </a:cxn>
                <a:cxn ang="0">
                  <a:pos x="197" y="971"/>
                </a:cxn>
                <a:cxn ang="0">
                  <a:pos x="299" y="893"/>
                </a:cxn>
                <a:cxn ang="0">
                  <a:pos x="496" y="803"/>
                </a:cxn>
                <a:cxn ang="0">
                  <a:pos x="694" y="671"/>
                </a:cxn>
                <a:cxn ang="0">
                  <a:pos x="700" y="671"/>
                </a:cxn>
                <a:cxn ang="0">
                  <a:pos x="712" y="665"/>
                </a:cxn>
                <a:cxn ang="0">
                  <a:pos x="753" y="647"/>
                </a:cxn>
                <a:cxn ang="0">
                  <a:pos x="777" y="641"/>
                </a:cxn>
                <a:cxn ang="0">
                  <a:pos x="789" y="629"/>
                </a:cxn>
                <a:cxn ang="0">
                  <a:pos x="795" y="617"/>
                </a:cxn>
                <a:cxn ang="0">
                  <a:pos x="789" y="611"/>
                </a:cxn>
                <a:cxn ang="0">
                  <a:pos x="783" y="599"/>
                </a:cxn>
                <a:cxn ang="0">
                  <a:pos x="783" y="575"/>
                </a:cxn>
                <a:cxn ang="0">
                  <a:pos x="795" y="545"/>
                </a:cxn>
                <a:cxn ang="0">
                  <a:pos x="807" y="515"/>
                </a:cxn>
                <a:cxn ang="0">
                  <a:pos x="825" y="485"/>
                </a:cxn>
                <a:cxn ang="0">
                  <a:pos x="837" y="455"/>
                </a:cxn>
                <a:cxn ang="0">
                  <a:pos x="843" y="437"/>
                </a:cxn>
                <a:cxn ang="0">
                  <a:pos x="849" y="431"/>
                </a:cxn>
                <a:cxn ang="0">
                  <a:pos x="849" y="347"/>
                </a:cxn>
                <a:cxn ang="0">
                  <a:pos x="849" y="341"/>
                </a:cxn>
                <a:cxn ang="0">
                  <a:pos x="855" y="335"/>
                </a:cxn>
                <a:cxn ang="0">
                  <a:pos x="873" y="305"/>
                </a:cxn>
                <a:cxn ang="0">
                  <a:pos x="885" y="269"/>
                </a:cxn>
                <a:cxn ang="0">
                  <a:pos x="897" y="239"/>
                </a:cxn>
                <a:cxn ang="0">
                  <a:pos x="903" y="227"/>
                </a:cxn>
                <a:cxn ang="0">
                  <a:pos x="909" y="215"/>
                </a:cxn>
                <a:cxn ang="0">
                  <a:pos x="927" y="173"/>
                </a:cxn>
                <a:cxn ang="0">
                  <a:pos x="945" y="137"/>
                </a:cxn>
                <a:cxn ang="0">
                  <a:pos x="951" y="125"/>
                </a:cxn>
                <a:cxn ang="0">
                  <a:pos x="951" y="119"/>
                </a:cxn>
                <a:cxn ang="0">
                  <a:pos x="969" y="0"/>
                </a:cxn>
                <a:cxn ang="0">
                  <a:pos x="945" y="47"/>
                </a:cxn>
                <a:cxn ang="0">
                  <a:pos x="783" y="113"/>
                </a:cxn>
                <a:cxn ang="0">
                  <a:pos x="706" y="161"/>
                </a:cxn>
                <a:cxn ang="0">
                  <a:pos x="460" y="233"/>
                </a:cxn>
                <a:cxn ang="0">
                  <a:pos x="281" y="287"/>
                </a:cxn>
                <a:cxn ang="0">
                  <a:pos x="173" y="293"/>
                </a:cxn>
                <a:cxn ang="0">
                  <a:pos x="12" y="485"/>
                </a:cxn>
                <a:cxn ang="0">
                  <a:pos x="0" y="509"/>
                </a:cxn>
                <a:cxn ang="0">
                  <a:pos x="0" y="1186"/>
                </a:cxn>
                <a:cxn ang="0">
                  <a:pos x="96" y="1180"/>
                </a:cxn>
                <a:cxn ang="0">
                  <a:pos x="323" y="1186"/>
                </a:cxn>
                <a:cxn ang="0">
                  <a:pos x="323" y="1186"/>
                </a:cxn>
              </a:cxnLst>
              <a:rect l="0" t="0" r="r" b="b"/>
              <a:pathLst>
                <a:path w="969" h="1192">
                  <a:moveTo>
                    <a:pt x="323" y="1186"/>
                  </a:moveTo>
                  <a:lnTo>
                    <a:pt x="490" y="1192"/>
                  </a:lnTo>
                  <a:lnTo>
                    <a:pt x="580" y="1150"/>
                  </a:lnTo>
                  <a:lnTo>
                    <a:pt x="813" y="1085"/>
                  </a:lnTo>
                  <a:lnTo>
                    <a:pt x="933" y="1055"/>
                  </a:lnTo>
                  <a:lnTo>
                    <a:pt x="759" y="989"/>
                  </a:lnTo>
                  <a:lnTo>
                    <a:pt x="556" y="953"/>
                  </a:lnTo>
                  <a:lnTo>
                    <a:pt x="197" y="971"/>
                  </a:lnTo>
                  <a:lnTo>
                    <a:pt x="299" y="893"/>
                  </a:lnTo>
                  <a:lnTo>
                    <a:pt x="496" y="803"/>
                  </a:lnTo>
                  <a:lnTo>
                    <a:pt x="694" y="671"/>
                  </a:lnTo>
                  <a:lnTo>
                    <a:pt x="700" y="671"/>
                  </a:lnTo>
                  <a:lnTo>
                    <a:pt x="712" y="665"/>
                  </a:lnTo>
                  <a:lnTo>
                    <a:pt x="753" y="647"/>
                  </a:lnTo>
                  <a:lnTo>
                    <a:pt x="777" y="641"/>
                  </a:lnTo>
                  <a:lnTo>
                    <a:pt x="789" y="629"/>
                  </a:lnTo>
                  <a:lnTo>
                    <a:pt x="795" y="617"/>
                  </a:lnTo>
                  <a:lnTo>
                    <a:pt x="789" y="611"/>
                  </a:lnTo>
                  <a:lnTo>
                    <a:pt x="783" y="599"/>
                  </a:lnTo>
                  <a:lnTo>
                    <a:pt x="783" y="575"/>
                  </a:lnTo>
                  <a:lnTo>
                    <a:pt x="795" y="545"/>
                  </a:lnTo>
                  <a:lnTo>
                    <a:pt x="807" y="515"/>
                  </a:lnTo>
                  <a:lnTo>
                    <a:pt x="825" y="485"/>
                  </a:lnTo>
                  <a:lnTo>
                    <a:pt x="837" y="455"/>
                  </a:lnTo>
                  <a:lnTo>
                    <a:pt x="843" y="437"/>
                  </a:lnTo>
                  <a:lnTo>
                    <a:pt x="849" y="431"/>
                  </a:lnTo>
                  <a:lnTo>
                    <a:pt x="849" y="347"/>
                  </a:lnTo>
                  <a:lnTo>
                    <a:pt x="849" y="341"/>
                  </a:lnTo>
                  <a:lnTo>
                    <a:pt x="855" y="335"/>
                  </a:lnTo>
                  <a:lnTo>
                    <a:pt x="873" y="305"/>
                  </a:lnTo>
                  <a:lnTo>
                    <a:pt x="885" y="269"/>
                  </a:lnTo>
                  <a:lnTo>
                    <a:pt x="897" y="239"/>
                  </a:lnTo>
                  <a:lnTo>
                    <a:pt x="903" y="227"/>
                  </a:lnTo>
                  <a:lnTo>
                    <a:pt x="909" y="215"/>
                  </a:lnTo>
                  <a:lnTo>
                    <a:pt x="927" y="173"/>
                  </a:lnTo>
                  <a:lnTo>
                    <a:pt x="945" y="137"/>
                  </a:lnTo>
                  <a:lnTo>
                    <a:pt x="951" y="125"/>
                  </a:lnTo>
                  <a:lnTo>
                    <a:pt x="951" y="119"/>
                  </a:lnTo>
                  <a:lnTo>
                    <a:pt x="969" y="0"/>
                  </a:lnTo>
                  <a:lnTo>
                    <a:pt x="945" y="47"/>
                  </a:lnTo>
                  <a:lnTo>
                    <a:pt x="783" y="113"/>
                  </a:lnTo>
                  <a:lnTo>
                    <a:pt x="706" y="161"/>
                  </a:lnTo>
                  <a:lnTo>
                    <a:pt x="460" y="233"/>
                  </a:lnTo>
                  <a:lnTo>
                    <a:pt x="281" y="287"/>
                  </a:lnTo>
                  <a:lnTo>
                    <a:pt x="173" y="293"/>
                  </a:lnTo>
                  <a:lnTo>
                    <a:pt x="12" y="485"/>
                  </a:lnTo>
                  <a:lnTo>
                    <a:pt x="0" y="509"/>
                  </a:lnTo>
                  <a:lnTo>
                    <a:pt x="0" y="1186"/>
                  </a:lnTo>
                  <a:lnTo>
                    <a:pt x="96" y="1180"/>
                  </a:lnTo>
                  <a:lnTo>
                    <a:pt x="323" y="1186"/>
                  </a:lnTo>
                  <a:lnTo>
                    <a:pt x="323" y="1186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4823" name="Freeform 7"/>
            <p:cNvSpPr>
              <a:spLocks/>
            </p:cNvSpPr>
            <p:nvPr/>
          </p:nvSpPr>
          <p:spPr bwMode="hidden">
            <a:xfrm>
              <a:off x="3188" y="1"/>
              <a:ext cx="2570" cy="2266"/>
            </a:xfrm>
            <a:custGeom>
              <a:avLst/>
              <a:gdLst/>
              <a:ahLst/>
              <a:cxnLst>
                <a:cxn ang="0">
                  <a:pos x="859" y="612"/>
                </a:cxn>
                <a:cxn ang="0">
                  <a:pos x="1087" y="853"/>
                </a:cxn>
                <a:cxn ang="0">
                  <a:pos x="961" y="913"/>
                </a:cxn>
                <a:cxn ang="0">
                  <a:pos x="786" y="883"/>
                </a:cxn>
                <a:cxn ang="0">
                  <a:pos x="450" y="931"/>
                </a:cxn>
                <a:cxn ang="0">
                  <a:pos x="150" y="1075"/>
                </a:cxn>
                <a:cxn ang="0">
                  <a:pos x="78" y="1165"/>
                </a:cxn>
                <a:cxn ang="0">
                  <a:pos x="361" y="1256"/>
                </a:cxn>
                <a:cxn ang="0">
                  <a:pos x="444" y="1316"/>
                </a:cxn>
                <a:cxn ang="0">
                  <a:pos x="697" y="1400"/>
                </a:cxn>
                <a:cxn ang="0">
                  <a:pos x="1026" y="1346"/>
                </a:cxn>
                <a:cxn ang="0">
                  <a:pos x="991" y="1412"/>
                </a:cxn>
                <a:cxn ang="0">
                  <a:pos x="804" y="1574"/>
                </a:cxn>
                <a:cxn ang="0">
                  <a:pos x="726" y="1718"/>
                </a:cxn>
                <a:cxn ang="0">
                  <a:pos x="768" y="1742"/>
                </a:cxn>
                <a:cxn ang="0">
                  <a:pos x="865" y="1693"/>
                </a:cxn>
                <a:cxn ang="0">
                  <a:pos x="991" y="1699"/>
                </a:cxn>
                <a:cxn ang="0">
                  <a:pos x="1135" y="1627"/>
                </a:cxn>
                <a:cxn ang="0">
                  <a:pos x="1183" y="1669"/>
                </a:cxn>
                <a:cxn ang="0">
                  <a:pos x="1399" y="1436"/>
                </a:cxn>
                <a:cxn ang="0">
                  <a:pos x="1615" y="1334"/>
                </a:cxn>
                <a:cxn ang="0">
                  <a:pos x="1645" y="1370"/>
                </a:cxn>
                <a:cxn ang="0">
                  <a:pos x="1681" y="1430"/>
                </a:cxn>
                <a:cxn ang="0">
                  <a:pos x="1699" y="1466"/>
                </a:cxn>
                <a:cxn ang="0">
                  <a:pos x="1747" y="1550"/>
                </a:cxn>
                <a:cxn ang="0">
                  <a:pos x="1772" y="1586"/>
                </a:cxn>
                <a:cxn ang="0">
                  <a:pos x="2124" y="2248"/>
                </a:cxn>
                <a:cxn ang="0">
                  <a:pos x="1693" y="1322"/>
                </a:cxn>
                <a:cxn ang="0">
                  <a:pos x="1861" y="1165"/>
                </a:cxn>
                <a:cxn ang="0">
                  <a:pos x="2173" y="1099"/>
                </a:cxn>
                <a:cxn ang="0">
                  <a:pos x="2390" y="1009"/>
                </a:cxn>
                <a:cxn ang="0">
                  <a:pos x="2570" y="805"/>
                </a:cxn>
                <a:cxn ang="0">
                  <a:pos x="2342" y="781"/>
                </a:cxn>
                <a:cxn ang="0">
                  <a:pos x="2114" y="763"/>
                </a:cxn>
                <a:cxn ang="0">
                  <a:pos x="2408" y="433"/>
                </a:cxn>
                <a:cxn ang="0">
                  <a:pos x="2426" y="421"/>
                </a:cxn>
                <a:cxn ang="0">
                  <a:pos x="2474" y="379"/>
                </a:cxn>
                <a:cxn ang="0">
                  <a:pos x="2492" y="355"/>
                </a:cxn>
                <a:cxn ang="0">
                  <a:pos x="2474" y="337"/>
                </a:cxn>
                <a:cxn ang="0">
                  <a:pos x="2474" y="271"/>
                </a:cxn>
                <a:cxn ang="0">
                  <a:pos x="2492" y="192"/>
                </a:cxn>
                <a:cxn ang="0">
                  <a:pos x="2504" y="132"/>
                </a:cxn>
                <a:cxn ang="0">
                  <a:pos x="2492" y="36"/>
                </a:cxn>
                <a:cxn ang="0">
                  <a:pos x="2492" y="24"/>
                </a:cxn>
                <a:cxn ang="0">
                  <a:pos x="2102" y="0"/>
                </a:cxn>
                <a:cxn ang="0">
                  <a:pos x="1909" y="90"/>
                </a:cxn>
                <a:cxn ang="0">
                  <a:pos x="1747" y="535"/>
                </a:cxn>
                <a:cxn ang="0">
                  <a:pos x="1711" y="469"/>
                </a:cxn>
                <a:cxn ang="0">
                  <a:pos x="1633" y="144"/>
                </a:cxn>
                <a:cxn ang="0">
                  <a:pos x="1579" y="0"/>
                </a:cxn>
                <a:cxn ang="0">
                  <a:pos x="738" y="186"/>
                </a:cxn>
                <a:cxn ang="0">
                  <a:pos x="756" y="463"/>
                </a:cxn>
              </a:cxnLst>
              <a:rect l="0" t="0" r="r" b="b"/>
              <a:pathLst>
                <a:path w="2570" h="2266">
                  <a:moveTo>
                    <a:pt x="756" y="463"/>
                  </a:moveTo>
                  <a:lnTo>
                    <a:pt x="859" y="612"/>
                  </a:lnTo>
                  <a:lnTo>
                    <a:pt x="937" y="720"/>
                  </a:lnTo>
                  <a:lnTo>
                    <a:pt x="1087" y="853"/>
                  </a:lnTo>
                  <a:lnTo>
                    <a:pt x="1105" y="907"/>
                  </a:lnTo>
                  <a:lnTo>
                    <a:pt x="961" y="913"/>
                  </a:lnTo>
                  <a:lnTo>
                    <a:pt x="895" y="901"/>
                  </a:lnTo>
                  <a:lnTo>
                    <a:pt x="786" y="883"/>
                  </a:lnTo>
                  <a:lnTo>
                    <a:pt x="637" y="859"/>
                  </a:lnTo>
                  <a:lnTo>
                    <a:pt x="450" y="931"/>
                  </a:lnTo>
                  <a:lnTo>
                    <a:pt x="306" y="1021"/>
                  </a:lnTo>
                  <a:lnTo>
                    <a:pt x="150" y="1075"/>
                  </a:lnTo>
                  <a:lnTo>
                    <a:pt x="0" y="1153"/>
                  </a:lnTo>
                  <a:lnTo>
                    <a:pt x="78" y="1165"/>
                  </a:lnTo>
                  <a:lnTo>
                    <a:pt x="264" y="1220"/>
                  </a:lnTo>
                  <a:lnTo>
                    <a:pt x="361" y="1256"/>
                  </a:lnTo>
                  <a:lnTo>
                    <a:pt x="367" y="1298"/>
                  </a:lnTo>
                  <a:lnTo>
                    <a:pt x="444" y="1316"/>
                  </a:lnTo>
                  <a:lnTo>
                    <a:pt x="558" y="1400"/>
                  </a:lnTo>
                  <a:lnTo>
                    <a:pt x="697" y="1400"/>
                  </a:lnTo>
                  <a:lnTo>
                    <a:pt x="895" y="1346"/>
                  </a:lnTo>
                  <a:lnTo>
                    <a:pt x="1026" y="1346"/>
                  </a:lnTo>
                  <a:lnTo>
                    <a:pt x="1147" y="1358"/>
                  </a:lnTo>
                  <a:lnTo>
                    <a:pt x="991" y="1412"/>
                  </a:lnTo>
                  <a:lnTo>
                    <a:pt x="804" y="1538"/>
                  </a:lnTo>
                  <a:lnTo>
                    <a:pt x="804" y="1574"/>
                  </a:lnTo>
                  <a:lnTo>
                    <a:pt x="762" y="1645"/>
                  </a:lnTo>
                  <a:lnTo>
                    <a:pt x="726" y="1718"/>
                  </a:lnTo>
                  <a:lnTo>
                    <a:pt x="732" y="1754"/>
                  </a:lnTo>
                  <a:lnTo>
                    <a:pt x="768" y="1742"/>
                  </a:lnTo>
                  <a:lnTo>
                    <a:pt x="829" y="1730"/>
                  </a:lnTo>
                  <a:lnTo>
                    <a:pt x="865" y="1693"/>
                  </a:lnTo>
                  <a:lnTo>
                    <a:pt x="925" y="1663"/>
                  </a:lnTo>
                  <a:lnTo>
                    <a:pt x="991" y="1699"/>
                  </a:lnTo>
                  <a:lnTo>
                    <a:pt x="1087" y="1675"/>
                  </a:lnTo>
                  <a:lnTo>
                    <a:pt x="1135" y="1627"/>
                  </a:lnTo>
                  <a:lnTo>
                    <a:pt x="1147" y="1687"/>
                  </a:lnTo>
                  <a:lnTo>
                    <a:pt x="1183" y="1669"/>
                  </a:lnTo>
                  <a:lnTo>
                    <a:pt x="1333" y="1514"/>
                  </a:lnTo>
                  <a:lnTo>
                    <a:pt x="1399" y="1436"/>
                  </a:lnTo>
                  <a:lnTo>
                    <a:pt x="1526" y="1382"/>
                  </a:lnTo>
                  <a:lnTo>
                    <a:pt x="1615" y="1334"/>
                  </a:lnTo>
                  <a:lnTo>
                    <a:pt x="1627" y="1346"/>
                  </a:lnTo>
                  <a:lnTo>
                    <a:pt x="1645" y="1370"/>
                  </a:lnTo>
                  <a:lnTo>
                    <a:pt x="1669" y="1400"/>
                  </a:lnTo>
                  <a:lnTo>
                    <a:pt x="1681" y="1430"/>
                  </a:lnTo>
                  <a:lnTo>
                    <a:pt x="1687" y="1448"/>
                  </a:lnTo>
                  <a:lnTo>
                    <a:pt x="1699" y="1466"/>
                  </a:lnTo>
                  <a:lnTo>
                    <a:pt x="1729" y="1520"/>
                  </a:lnTo>
                  <a:lnTo>
                    <a:pt x="1747" y="1550"/>
                  </a:lnTo>
                  <a:lnTo>
                    <a:pt x="1766" y="1574"/>
                  </a:lnTo>
                  <a:lnTo>
                    <a:pt x="1772" y="1586"/>
                  </a:lnTo>
                  <a:lnTo>
                    <a:pt x="1778" y="1592"/>
                  </a:lnTo>
                  <a:lnTo>
                    <a:pt x="2124" y="2248"/>
                  </a:lnTo>
                  <a:lnTo>
                    <a:pt x="2215" y="2266"/>
                  </a:lnTo>
                  <a:lnTo>
                    <a:pt x="1693" y="1322"/>
                  </a:lnTo>
                  <a:lnTo>
                    <a:pt x="1723" y="1262"/>
                  </a:lnTo>
                  <a:lnTo>
                    <a:pt x="1861" y="1165"/>
                  </a:lnTo>
                  <a:lnTo>
                    <a:pt x="1988" y="1129"/>
                  </a:lnTo>
                  <a:lnTo>
                    <a:pt x="2173" y="1099"/>
                  </a:lnTo>
                  <a:lnTo>
                    <a:pt x="2318" y="1075"/>
                  </a:lnTo>
                  <a:lnTo>
                    <a:pt x="2390" y="1009"/>
                  </a:lnTo>
                  <a:lnTo>
                    <a:pt x="2570" y="895"/>
                  </a:lnTo>
                  <a:lnTo>
                    <a:pt x="2570" y="805"/>
                  </a:lnTo>
                  <a:lnTo>
                    <a:pt x="2516" y="787"/>
                  </a:lnTo>
                  <a:lnTo>
                    <a:pt x="2342" y="781"/>
                  </a:lnTo>
                  <a:lnTo>
                    <a:pt x="2042" y="871"/>
                  </a:lnTo>
                  <a:lnTo>
                    <a:pt x="2114" y="763"/>
                  </a:lnTo>
                  <a:lnTo>
                    <a:pt x="2264" y="624"/>
                  </a:lnTo>
                  <a:lnTo>
                    <a:pt x="2408" y="433"/>
                  </a:lnTo>
                  <a:lnTo>
                    <a:pt x="2414" y="433"/>
                  </a:lnTo>
                  <a:lnTo>
                    <a:pt x="2426" y="421"/>
                  </a:lnTo>
                  <a:lnTo>
                    <a:pt x="2456" y="397"/>
                  </a:lnTo>
                  <a:lnTo>
                    <a:pt x="2474" y="379"/>
                  </a:lnTo>
                  <a:lnTo>
                    <a:pt x="2486" y="367"/>
                  </a:lnTo>
                  <a:lnTo>
                    <a:pt x="2492" y="355"/>
                  </a:lnTo>
                  <a:lnTo>
                    <a:pt x="2486" y="349"/>
                  </a:lnTo>
                  <a:lnTo>
                    <a:pt x="2474" y="337"/>
                  </a:lnTo>
                  <a:lnTo>
                    <a:pt x="2474" y="307"/>
                  </a:lnTo>
                  <a:lnTo>
                    <a:pt x="2474" y="271"/>
                  </a:lnTo>
                  <a:lnTo>
                    <a:pt x="2480" y="228"/>
                  </a:lnTo>
                  <a:lnTo>
                    <a:pt x="2492" y="192"/>
                  </a:lnTo>
                  <a:lnTo>
                    <a:pt x="2498" y="156"/>
                  </a:lnTo>
                  <a:lnTo>
                    <a:pt x="2504" y="132"/>
                  </a:lnTo>
                  <a:lnTo>
                    <a:pt x="2504" y="126"/>
                  </a:lnTo>
                  <a:lnTo>
                    <a:pt x="2492" y="36"/>
                  </a:lnTo>
                  <a:lnTo>
                    <a:pt x="2492" y="36"/>
                  </a:lnTo>
                  <a:lnTo>
                    <a:pt x="2492" y="24"/>
                  </a:lnTo>
                  <a:lnTo>
                    <a:pt x="2498" y="0"/>
                  </a:lnTo>
                  <a:lnTo>
                    <a:pt x="2102" y="0"/>
                  </a:lnTo>
                  <a:lnTo>
                    <a:pt x="2006" y="60"/>
                  </a:lnTo>
                  <a:lnTo>
                    <a:pt x="1909" y="90"/>
                  </a:lnTo>
                  <a:lnTo>
                    <a:pt x="1808" y="337"/>
                  </a:lnTo>
                  <a:lnTo>
                    <a:pt x="1747" y="535"/>
                  </a:lnTo>
                  <a:lnTo>
                    <a:pt x="1687" y="588"/>
                  </a:lnTo>
                  <a:lnTo>
                    <a:pt x="1711" y="469"/>
                  </a:lnTo>
                  <a:lnTo>
                    <a:pt x="1687" y="343"/>
                  </a:lnTo>
                  <a:lnTo>
                    <a:pt x="1633" y="144"/>
                  </a:lnTo>
                  <a:lnTo>
                    <a:pt x="1585" y="12"/>
                  </a:lnTo>
                  <a:lnTo>
                    <a:pt x="1579" y="0"/>
                  </a:lnTo>
                  <a:lnTo>
                    <a:pt x="786" y="0"/>
                  </a:lnTo>
                  <a:lnTo>
                    <a:pt x="738" y="186"/>
                  </a:lnTo>
                  <a:lnTo>
                    <a:pt x="756" y="463"/>
                  </a:lnTo>
                  <a:lnTo>
                    <a:pt x="756" y="463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4824" name="Freeform 8"/>
            <p:cNvSpPr>
              <a:spLocks/>
            </p:cNvSpPr>
            <p:nvPr/>
          </p:nvSpPr>
          <p:spPr bwMode="hidden">
            <a:xfrm>
              <a:off x="3525" y="1"/>
              <a:ext cx="2185" cy="1508"/>
            </a:xfrm>
            <a:custGeom>
              <a:avLst/>
              <a:gdLst/>
              <a:ahLst/>
              <a:cxnLst>
                <a:cxn ang="0">
                  <a:pos x="1034" y="767"/>
                </a:cxn>
                <a:cxn ang="0">
                  <a:pos x="1190" y="1235"/>
                </a:cxn>
                <a:cxn ang="0">
                  <a:pos x="956" y="1193"/>
                </a:cxn>
                <a:cxn ang="0">
                  <a:pos x="723" y="1127"/>
                </a:cxn>
                <a:cxn ang="0">
                  <a:pos x="442" y="1109"/>
                </a:cxn>
                <a:cxn ang="0">
                  <a:pos x="0" y="1079"/>
                </a:cxn>
                <a:cxn ang="0">
                  <a:pos x="30" y="1115"/>
                </a:cxn>
                <a:cxn ang="0">
                  <a:pos x="496" y="1133"/>
                </a:cxn>
                <a:cxn ang="0">
                  <a:pos x="777" y="1187"/>
                </a:cxn>
                <a:cxn ang="0">
                  <a:pos x="1130" y="1301"/>
                </a:cxn>
                <a:cxn ang="0">
                  <a:pos x="1070" y="1319"/>
                </a:cxn>
                <a:cxn ang="0">
                  <a:pos x="711" y="1505"/>
                </a:cxn>
                <a:cxn ang="0">
                  <a:pos x="765" y="1481"/>
                </a:cxn>
                <a:cxn ang="0">
                  <a:pos x="861" y="1439"/>
                </a:cxn>
                <a:cxn ang="0">
                  <a:pos x="1022" y="1355"/>
                </a:cxn>
                <a:cxn ang="0">
                  <a:pos x="1214" y="1295"/>
                </a:cxn>
                <a:cxn ang="0">
                  <a:pos x="1267" y="1223"/>
                </a:cxn>
                <a:cxn ang="0">
                  <a:pos x="1632" y="1043"/>
                </a:cxn>
                <a:cxn ang="0">
                  <a:pos x="1931" y="953"/>
                </a:cxn>
                <a:cxn ang="0">
                  <a:pos x="2176" y="821"/>
                </a:cxn>
                <a:cxn ang="0">
                  <a:pos x="1961" y="911"/>
                </a:cxn>
                <a:cxn ang="0">
                  <a:pos x="1656" y="989"/>
                </a:cxn>
                <a:cxn ang="0">
                  <a:pos x="1339" y="1151"/>
                </a:cxn>
                <a:cxn ang="0">
                  <a:pos x="1501" y="905"/>
                </a:cxn>
                <a:cxn ang="0">
                  <a:pos x="1620" y="545"/>
                </a:cxn>
                <a:cxn ang="0">
                  <a:pos x="1740" y="372"/>
                </a:cxn>
                <a:cxn ang="0">
                  <a:pos x="1979" y="60"/>
                </a:cxn>
                <a:cxn ang="0">
                  <a:pos x="2003" y="0"/>
                </a:cxn>
                <a:cxn ang="0">
                  <a:pos x="1973" y="0"/>
                </a:cxn>
                <a:cxn ang="0">
                  <a:pos x="1596" y="480"/>
                </a:cxn>
                <a:cxn ang="0">
                  <a:pos x="1477" y="887"/>
                </a:cxn>
                <a:cxn ang="0">
                  <a:pos x="1255" y="1175"/>
                </a:cxn>
                <a:cxn ang="0">
                  <a:pos x="1130" y="905"/>
                </a:cxn>
                <a:cxn ang="0">
                  <a:pos x="1010" y="540"/>
                </a:cxn>
                <a:cxn ang="0">
                  <a:pos x="885" y="222"/>
                </a:cxn>
                <a:cxn ang="0">
                  <a:pos x="789" y="0"/>
                </a:cxn>
                <a:cxn ang="0">
                  <a:pos x="753" y="0"/>
                </a:cxn>
                <a:cxn ang="0">
                  <a:pos x="903" y="354"/>
                </a:cxn>
                <a:cxn ang="0">
                  <a:pos x="1034" y="767"/>
                </a:cxn>
                <a:cxn ang="0">
                  <a:pos x="1034" y="767"/>
                </a:cxn>
              </a:cxnLst>
              <a:rect l="0" t="0" r="r" b="b"/>
              <a:pathLst>
                <a:path w="2176" h="1505">
                  <a:moveTo>
                    <a:pt x="1034" y="767"/>
                  </a:moveTo>
                  <a:lnTo>
                    <a:pt x="1190" y="1235"/>
                  </a:lnTo>
                  <a:lnTo>
                    <a:pt x="956" y="1193"/>
                  </a:lnTo>
                  <a:lnTo>
                    <a:pt x="723" y="1127"/>
                  </a:lnTo>
                  <a:lnTo>
                    <a:pt x="442" y="1109"/>
                  </a:lnTo>
                  <a:lnTo>
                    <a:pt x="0" y="1079"/>
                  </a:lnTo>
                  <a:lnTo>
                    <a:pt x="30" y="1115"/>
                  </a:lnTo>
                  <a:lnTo>
                    <a:pt x="496" y="1133"/>
                  </a:lnTo>
                  <a:lnTo>
                    <a:pt x="777" y="1187"/>
                  </a:lnTo>
                  <a:lnTo>
                    <a:pt x="1130" y="1301"/>
                  </a:lnTo>
                  <a:lnTo>
                    <a:pt x="1070" y="1319"/>
                  </a:lnTo>
                  <a:lnTo>
                    <a:pt x="711" y="1505"/>
                  </a:lnTo>
                  <a:lnTo>
                    <a:pt x="765" y="1481"/>
                  </a:lnTo>
                  <a:lnTo>
                    <a:pt x="861" y="1439"/>
                  </a:lnTo>
                  <a:lnTo>
                    <a:pt x="1022" y="1355"/>
                  </a:lnTo>
                  <a:lnTo>
                    <a:pt x="1214" y="1295"/>
                  </a:lnTo>
                  <a:lnTo>
                    <a:pt x="1267" y="1223"/>
                  </a:lnTo>
                  <a:lnTo>
                    <a:pt x="1632" y="1043"/>
                  </a:lnTo>
                  <a:lnTo>
                    <a:pt x="1931" y="953"/>
                  </a:lnTo>
                  <a:lnTo>
                    <a:pt x="2176" y="821"/>
                  </a:lnTo>
                  <a:lnTo>
                    <a:pt x="1961" y="911"/>
                  </a:lnTo>
                  <a:lnTo>
                    <a:pt x="1656" y="989"/>
                  </a:lnTo>
                  <a:lnTo>
                    <a:pt x="1339" y="1151"/>
                  </a:lnTo>
                  <a:lnTo>
                    <a:pt x="1501" y="905"/>
                  </a:lnTo>
                  <a:lnTo>
                    <a:pt x="1620" y="545"/>
                  </a:lnTo>
                  <a:lnTo>
                    <a:pt x="1740" y="372"/>
                  </a:lnTo>
                  <a:lnTo>
                    <a:pt x="1979" y="60"/>
                  </a:lnTo>
                  <a:lnTo>
                    <a:pt x="2003" y="0"/>
                  </a:lnTo>
                  <a:lnTo>
                    <a:pt x="1973" y="0"/>
                  </a:lnTo>
                  <a:lnTo>
                    <a:pt x="1596" y="480"/>
                  </a:lnTo>
                  <a:lnTo>
                    <a:pt x="1477" y="887"/>
                  </a:lnTo>
                  <a:lnTo>
                    <a:pt x="1255" y="1175"/>
                  </a:lnTo>
                  <a:lnTo>
                    <a:pt x="1130" y="905"/>
                  </a:lnTo>
                  <a:lnTo>
                    <a:pt x="1010" y="540"/>
                  </a:lnTo>
                  <a:lnTo>
                    <a:pt x="885" y="222"/>
                  </a:lnTo>
                  <a:lnTo>
                    <a:pt x="789" y="0"/>
                  </a:lnTo>
                  <a:lnTo>
                    <a:pt x="753" y="0"/>
                  </a:lnTo>
                  <a:lnTo>
                    <a:pt x="903" y="354"/>
                  </a:lnTo>
                  <a:lnTo>
                    <a:pt x="1034" y="767"/>
                  </a:lnTo>
                  <a:lnTo>
                    <a:pt x="1034" y="767"/>
                  </a:ln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4825" name="Freeform 9"/>
            <p:cNvSpPr>
              <a:spLocks/>
            </p:cNvSpPr>
            <p:nvPr/>
          </p:nvSpPr>
          <p:spPr bwMode="hidden">
            <a:xfrm>
              <a:off x="0" y="649"/>
              <a:ext cx="816" cy="806"/>
            </a:xfrm>
            <a:custGeom>
              <a:avLst/>
              <a:gdLst/>
              <a:ahLst/>
              <a:cxnLst>
                <a:cxn ang="0">
                  <a:pos x="161" y="564"/>
                </a:cxn>
                <a:cxn ang="0">
                  <a:pos x="329" y="438"/>
                </a:cxn>
                <a:cxn ang="0">
                  <a:pos x="646" y="216"/>
                </a:cxn>
                <a:cxn ang="0">
                  <a:pos x="813" y="0"/>
                </a:cxn>
                <a:cxn ang="0">
                  <a:pos x="676" y="150"/>
                </a:cxn>
                <a:cxn ang="0">
                  <a:pos x="144" y="504"/>
                </a:cxn>
                <a:cxn ang="0">
                  <a:pos x="0" y="732"/>
                </a:cxn>
                <a:cxn ang="0">
                  <a:pos x="0" y="804"/>
                </a:cxn>
                <a:cxn ang="0">
                  <a:pos x="161" y="564"/>
                </a:cxn>
                <a:cxn ang="0">
                  <a:pos x="161" y="564"/>
                </a:cxn>
              </a:cxnLst>
              <a:rect l="0" t="0" r="r" b="b"/>
              <a:pathLst>
                <a:path w="813" h="804">
                  <a:moveTo>
                    <a:pt x="161" y="564"/>
                  </a:moveTo>
                  <a:lnTo>
                    <a:pt x="329" y="438"/>
                  </a:lnTo>
                  <a:lnTo>
                    <a:pt x="646" y="216"/>
                  </a:lnTo>
                  <a:lnTo>
                    <a:pt x="813" y="0"/>
                  </a:lnTo>
                  <a:lnTo>
                    <a:pt x="676" y="150"/>
                  </a:lnTo>
                  <a:lnTo>
                    <a:pt x="144" y="504"/>
                  </a:lnTo>
                  <a:lnTo>
                    <a:pt x="0" y="732"/>
                  </a:lnTo>
                  <a:lnTo>
                    <a:pt x="0" y="804"/>
                  </a:lnTo>
                  <a:lnTo>
                    <a:pt x="161" y="564"/>
                  </a:lnTo>
                  <a:lnTo>
                    <a:pt x="161" y="564"/>
                  </a:ln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4826" name="Freeform 10"/>
            <p:cNvSpPr>
              <a:spLocks/>
            </p:cNvSpPr>
            <p:nvPr/>
          </p:nvSpPr>
          <p:spPr bwMode="hidden">
            <a:xfrm>
              <a:off x="0" y="1545"/>
              <a:ext cx="762" cy="107"/>
            </a:xfrm>
            <a:custGeom>
              <a:avLst/>
              <a:gdLst/>
              <a:ahLst/>
              <a:cxnLst>
                <a:cxn ang="0">
                  <a:pos x="460" y="66"/>
                </a:cxn>
                <a:cxn ang="0">
                  <a:pos x="759" y="0"/>
                </a:cxn>
                <a:cxn ang="0">
                  <a:pos x="496" y="36"/>
                </a:cxn>
                <a:cxn ang="0">
                  <a:pos x="138" y="48"/>
                </a:cxn>
                <a:cxn ang="0">
                  <a:pos x="0" y="78"/>
                </a:cxn>
                <a:cxn ang="0">
                  <a:pos x="0" y="107"/>
                </a:cxn>
                <a:cxn ang="0">
                  <a:pos x="96" y="89"/>
                </a:cxn>
                <a:cxn ang="0">
                  <a:pos x="460" y="66"/>
                </a:cxn>
                <a:cxn ang="0">
                  <a:pos x="460" y="66"/>
                </a:cxn>
              </a:cxnLst>
              <a:rect l="0" t="0" r="r" b="b"/>
              <a:pathLst>
                <a:path w="759" h="107">
                  <a:moveTo>
                    <a:pt x="460" y="66"/>
                  </a:moveTo>
                  <a:lnTo>
                    <a:pt x="759" y="0"/>
                  </a:lnTo>
                  <a:lnTo>
                    <a:pt x="496" y="36"/>
                  </a:lnTo>
                  <a:lnTo>
                    <a:pt x="138" y="48"/>
                  </a:lnTo>
                  <a:lnTo>
                    <a:pt x="0" y="78"/>
                  </a:lnTo>
                  <a:lnTo>
                    <a:pt x="0" y="107"/>
                  </a:lnTo>
                  <a:lnTo>
                    <a:pt x="96" y="89"/>
                  </a:lnTo>
                  <a:lnTo>
                    <a:pt x="460" y="66"/>
                  </a:lnTo>
                  <a:lnTo>
                    <a:pt x="460" y="66"/>
                  </a:ln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4827" name="Freeform 11"/>
            <p:cNvSpPr>
              <a:spLocks/>
            </p:cNvSpPr>
            <p:nvPr/>
          </p:nvSpPr>
          <p:spPr bwMode="hidden">
            <a:xfrm>
              <a:off x="2314" y="3431"/>
              <a:ext cx="3182" cy="745"/>
            </a:xfrm>
            <a:custGeom>
              <a:avLst/>
              <a:gdLst/>
              <a:ahLst/>
              <a:cxnLst>
                <a:cxn ang="0">
                  <a:pos x="1387" y="239"/>
                </a:cxn>
                <a:cxn ang="0">
                  <a:pos x="1734" y="233"/>
                </a:cxn>
                <a:cxn ang="0">
                  <a:pos x="2087" y="251"/>
                </a:cxn>
                <a:cxn ang="0">
                  <a:pos x="2505" y="233"/>
                </a:cxn>
                <a:cxn ang="0">
                  <a:pos x="3169" y="204"/>
                </a:cxn>
                <a:cxn ang="0">
                  <a:pos x="3115" y="186"/>
                </a:cxn>
                <a:cxn ang="0">
                  <a:pos x="2422" y="221"/>
                </a:cxn>
                <a:cxn ang="0">
                  <a:pos x="2003" y="221"/>
                </a:cxn>
                <a:cxn ang="0">
                  <a:pos x="1459" y="186"/>
                </a:cxn>
                <a:cxn ang="0">
                  <a:pos x="1543" y="168"/>
                </a:cxn>
                <a:cxn ang="0">
                  <a:pos x="2039" y="0"/>
                </a:cxn>
                <a:cxn ang="0">
                  <a:pos x="1961" y="24"/>
                </a:cxn>
                <a:cxn ang="0">
                  <a:pos x="1836" y="66"/>
                </a:cxn>
                <a:cxn ang="0">
                  <a:pos x="1602" y="138"/>
                </a:cxn>
                <a:cxn ang="0">
                  <a:pos x="1339" y="198"/>
                </a:cxn>
                <a:cxn ang="0">
                  <a:pos x="1268" y="251"/>
                </a:cxn>
                <a:cxn ang="0">
                  <a:pos x="765" y="413"/>
                </a:cxn>
                <a:cxn ang="0">
                  <a:pos x="335" y="503"/>
                </a:cxn>
                <a:cxn ang="0">
                  <a:pos x="0" y="617"/>
                </a:cxn>
                <a:cxn ang="0">
                  <a:pos x="299" y="539"/>
                </a:cxn>
                <a:cxn ang="0">
                  <a:pos x="735" y="449"/>
                </a:cxn>
                <a:cxn ang="0">
                  <a:pos x="1178" y="311"/>
                </a:cxn>
                <a:cxn ang="0">
                  <a:pos x="981" y="491"/>
                </a:cxn>
                <a:cxn ang="0">
                  <a:pos x="867" y="743"/>
                </a:cxn>
                <a:cxn ang="0">
                  <a:pos x="861" y="743"/>
                </a:cxn>
                <a:cxn ang="0">
                  <a:pos x="933" y="743"/>
                </a:cxn>
                <a:cxn ang="0">
                  <a:pos x="1022" y="497"/>
                </a:cxn>
                <a:cxn ang="0">
                  <a:pos x="1297" y="281"/>
                </a:cxn>
                <a:cxn ang="0">
                  <a:pos x="1531" y="449"/>
                </a:cxn>
                <a:cxn ang="0">
                  <a:pos x="1770" y="677"/>
                </a:cxn>
                <a:cxn ang="0">
                  <a:pos x="1854" y="743"/>
                </a:cxn>
                <a:cxn ang="0">
                  <a:pos x="1919" y="743"/>
                </a:cxn>
                <a:cxn ang="0">
                  <a:pos x="1692" y="527"/>
                </a:cxn>
                <a:cxn ang="0">
                  <a:pos x="1387" y="239"/>
                </a:cxn>
                <a:cxn ang="0">
                  <a:pos x="1387" y="239"/>
                </a:cxn>
              </a:cxnLst>
              <a:rect l="0" t="0" r="r" b="b"/>
              <a:pathLst>
                <a:path w="3169" h="743">
                  <a:moveTo>
                    <a:pt x="1387" y="239"/>
                  </a:moveTo>
                  <a:lnTo>
                    <a:pt x="1734" y="233"/>
                  </a:lnTo>
                  <a:lnTo>
                    <a:pt x="2087" y="251"/>
                  </a:lnTo>
                  <a:lnTo>
                    <a:pt x="2505" y="233"/>
                  </a:lnTo>
                  <a:lnTo>
                    <a:pt x="3169" y="204"/>
                  </a:lnTo>
                  <a:lnTo>
                    <a:pt x="3115" y="186"/>
                  </a:lnTo>
                  <a:lnTo>
                    <a:pt x="2422" y="221"/>
                  </a:lnTo>
                  <a:lnTo>
                    <a:pt x="2003" y="221"/>
                  </a:lnTo>
                  <a:lnTo>
                    <a:pt x="1459" y="186"/>
                  </a:lnTo>
                  <a:lnTo>
                    <a:pt x="1543" y="168"/>
                  </a:lnTo>
                  <a:lnTo>
                    <a:pt x="2039" y="0"/>
                  </a:lnTo>
                  <a:lnTo>
                    <a:pt x="1961" y="24"/>
                  </a:lnTo>
                  <a:lnTo>
                    <a:pt x="1836" y="66"/>
                  </a:lnTo>
                  <a:lnTo>
                    <a:pt x="1602" y="138"/>
                  </a:lnTo>
                  <a:lnTo>
                    <a:pt x="1339" y="198"/>
                  </a:lnTo>
                  <a:lnTo>
                    <a:pt x="1268" y="251"/>
                  </a:lnTo>
                  <a:lnTo>
                    <a:pt x="765" y="413"/>
                  </a:lnTo>
                  <a:lnTo>
                    <a:pt x="335" y="503"/>
                  </a:lnTo>
                  <a:lnTo>
                    <a:pt x="0" y="617"/>
                  </a:lnTo>
                  <a:lnTo>
                    <a:pt x="299" y="539"/>
                  </a:lnTo>
                  <a:lnTo>
                    <a:pt x="735" y="449"/>
                  </a:lnTo>
                  <a:lnTo>
                    <a:pt x="1178" y="311"/>
                  </a:lnTo>
                  <a:lnTo>
                    <a:pt x="981" y="491"/>
                  </a:lnTo>
                  <a:lnTo>
                    <a:pt x="867" y="743"/>
                  </a:lnTo>
                  <a:lnTo>
                    <a:pt x="861" y="743"/>
                  </a:lnTo>
                  <a:lnTo>
                    <a:pt x="933" y="743"/>
                  </a:lnTo>
                  <a:lnTo>
                    <a:pt x="1022" y="497"/>
                  </a:lnTo>
                  <a:lnTo>
                    <a:pt x="1297" y="281"/>
                  </a:lnTo>
                  <a:lnTo>
                    <a:pt x="1531" y="449"/>
                  </a:lnTo>
                  <a:lnTo>
                    <a:pt x="1770" y="677"/>
                  </a:lnTo>
                  <a:lnTo>
                    <a:pt x="1854" y="743"/>
                  </a:lnTo>
                  <a:lnTo>
                    <a:pt x="1919" y="743"/>
                  </a:lnTo>
                  <a:lnTo>
                    <a:pt x="1692" y="527"/>
                  </a:lnTo>
                  <a:lnTo>
                    <a:pt x="1387" y="239"/>
                  </a:lnTo>
                  <a:lnTo>
                    <a:pt x="1387" y="239"/>
                  </a:ln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4828" name="Rectangle 12"/>
            <p:cNvSpPr>
              <a:spLocks noChangeArrowheads="1"/>
            </p:cNvSpPr>
            <p:nvPr/>
          </p:nvSpPr>
          <p:spPr bwMode="hidden">
            <a:xfrm>
              <a:off x="192" y="127"/>
              <a:ext cx="1" cy="1"/>
            </a:xfrm>
            <a:prstGeom prst="rect">
              <a:avLst/>
            </a:prstGeom>
            <a:solidFill>
              <a:srgbClr val="9A1E8D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4829" name="Rectangle 13"/>
            <p:cNvSpPr>
              <a:spLocks noChangeArrowheads="1"/>
            </p:cNvSpPr>
            <p:nvPr/>
          </p:nvSpPr>
          <p:spPr bwMode="hidden">
            <a:xfrm>
              <a:off x="204" y="131"/>
              <a:ext cx="1" cy="1"/>
            </a:xfrm>
            <a:prstGeom prst="rect">
              <a:avLst/>
            </a:prstGeom>
            <a:solidFill>
              <a:srgbClr val="9A1E8D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4830" name="Freeform 14"/>
            <p:cNvSpPr>
              <a:spLocks/>
            </p:cNvSpPr>
            <p:nvPr/>
          </p:nvSpPr>
          <p:spPr bwMode="hidden">
            <a:xfrm>
              <a:off x="0" y="4032"/>
              <a:ext cx="5760" cy="288"/>
            </a:xfrm>
            <a:custGeom>
              <a:avLst/>
              <a:gdLst/>
              <a:ahLst/>
              <a:cxnLst>
                <a:cxn ang="0">
                  <a:pos x="5740" y="288"/>
                </a:cxn>
                <a:cxn ang="0">
                  <a:pos x="0" y="288"/>
                </a:cxn>
                <a:cxn ang="0">
                  <a:pos x="0" y="0"/>
                </a:cxn>
                <a:cxn ang="0">
                  <a:pos x="5740" y="0"/>
                </a:cxn>
                <a:cxn ang="0">
                  <a:pos x="5740" y="288"/>
                </a:cxn>
                <a:cxn ang="0">
                  <a:pos x="5740" y="288"/>
                </a:cxn>
              </a:cxnLst>
              <a:rect l="0" t="0" r="r" b="b"/>
              <a:pathLst>
                <a:path w="5740" h="288">
                  <a:moveTo>
                    <a:pt x="5740" y="288"/>
                  </a:moveTo>
                  <a:lnTo>
                    <a:pt x="0" y="288"/>
                  </a:lnTo>
                  <a:lnTo>
                    <a:pt x="0" y="0"/>
                  </a:lnTo>
                  <a:lnTo>
                    <a:pt x="5740" y="0"/>
                  </a:lnTo>
                  <a:lnTo>
                    <a:pt x="5740" y="288"/>
                  </a:lnTo>
                  <a:lnTo>
                    <a:pt x="5740" y="288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4831" name="Freeform 15"/>
            <p:cNvSpPr>
              <a:spLocks/>
            </p:cNvSpPr>
            <p:nvPr/>
          </p:nvSpPr>
          <p:spPr bwMode="hidden">
            <a:xfrm>
              <a:off x="0" y="4032"/>
              <a:ext cx="5760" cy="336"/>
            </a:xfrm>
            <a:custGeom>
              <a:avLst/>
              <a:gdLst/>
              <a:ahLst/>
              <a:cxnLst>
                <a:cxn ang="0">
                  <a:pos x="5740" y="288"/>
                </a:cxn>
                <a:cxn ang="0">
                  <a:pos x="0" y="288"/>
                </a:cxn>
                <a:cxn ang="0">
                  <a:pos x="0" y="0"/>
                </a:cxn>
                <a:cxn ang="0">
                  <a:pos x="5740" y="0"/>
                </a:cxn>
                <a:cxn ang="0">
                  <a:pos x="5740" y="288"/>
                </a:cxn>
                <a:cxn ang="0">
                  <a:pos x="5740" y="288"/>
                </a:cxn>
              </a:cxnLst>
              <a:rect l="0" t="0" r="r" b="b"/>
              <a:pathLst>
                <a:path w="5740" h="288">
                  <a:moveTo>
                    <a:pt x="5740" y="288"/>
                  </a:moveTo>
                  <a:lnTo>
                    <a:pt x="0" y="288"/>
                  </a:lnTo>
                  <a:lnTo>
                    <a:pt x="0" y="0"/>
                  </a:lnTo>
                  <a:lnTo>
                    <a:pt x="5740" y="0"/>
                  </a:lnTo>
                  <a:lnTo>
                    <a:pt x="5740" y="288"/>
                  </a:lnTo>
                  <a:lnTo>
                    <a:pt x="5740" y="288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bg1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4832" name="Freeform 16"/>
            <p:cNvSpPr>
              <a:spLocks/>
            </p:cNvSpPr>
            <p:nvPr/>
          </p:nvSpPr>
          <p:spPr bwMode="hidden">
            <a:xfrm>
              <a:off x="0" y="0"/>
              <a:ext cx="5760" cy="288"/>
            </a:xfrm>
            <a:custGeom>
              <a:avLst/>
              <a:gdLst/>
              <a:ahLst/>
              <a:cxnLst>
                <a:cxn ang="0">
                  <a:pos x="5740" y="288"/>
                </a:cxn>
                <a:cxn ang="0">
                  <a:pos x="0" y="288"/>
                </a:cxn>
                <a:cxn ang="0">
                  <a:pos x="0" y="0"/>
                </a:cxn>
                <a:cxn ang="0">
                  <a:pos x="5740" y="0"/>
                </a:cxn>
                <a:cxn ang="0">
                  <a:pos x="5740" y="288"/>
                </a:cxn>
                <a:cxn ang="0">
                  <a:pos x="5740" y="288"/>
                </a:cxn>
              </a:cxnLst>
              <a:rect l="0" t="0" r="r" b="b"/>
              <a:pathLst>
                <a:path w="5740" h="288">
                  <a:moveTo>
                    <a:pt x="5740" y="288"/>
                  </a:moveTo>
                  <a:lnTo>
                    <a:pt x="0" y="288"/>
                  </a:lnTo>
                  <a:lnTo>
                    <a:pt x="0" y="0"/>
                  </a:lnTo>
                  <a:lnTo>
                    <a:pt x="5740" y="0"/>
                  </a:lnTo>
                  <a:lnTo>
                    <a:pt x="5740" y="288"/>
                  </a:lnTo>
                  <a:lnTo>
                    <a:pt x="5740" y="288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shade val="56078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4833" name="Freeform 17"/>
            <p:cNvSpPr>
              <a:spLocks/>
            </p:cNvSpPr>
            <p:nvPr/>
          </p:nvSpPr>
          <p:spPr bwMode="hidden">
            <a:xfrm>
              <a:off x="509" y="229"/>
              <a:ext cx="3188" cy="2024"/>
            </a:xfrm>
            <a:custGeom>
              <a:avLst/>
              <a:gdLst/>
              <a:ahLst/>
              <a:cxnLst>
                <a:cxn ang="0">
                  <a:pos x="871" y="1423"/>
                </a:cxn>
                <a:cxn ang="0">
                  <a:pos x="907" y="1393"/>
                </a:cxn>
                <a:cxn ang="0">
                  <a:pos x="991" y="1320"/>
                </a:cxn>
                <a:cxn ang="0">
                  <a:pos x="1033" y="1297"/>
                </a:cxn>
                <a:cxn ang="0">
                  <a:pos x="1086" y="1249"/>
                </a:cxn>
                <a:cxn ang="0">
                  <a:pos x="1123" y="1219"/>
                </a:cxn>
                <a:cxn ang="0">
                  <a:pos x="1057" y="1153"/>
                </a:cxn>
                <a:cxn ang="0">
                  <a:pos x="877" y="1021"/>
                </a:cxn>
                <a:cxn ang="0">
                  <a:pos x="655" y="907"/>
                </a:cxn>
                <a:cxn ang="0">
                  <a:pos x="655" y="846"/>
                </a:cxn>
                <a:cxn ang="0">
                  <a:pos x="643" y="708"/>
                </a:cxn>
                <a:cxn ang="0">
                  <a:pos x="552" y="642"/>
                </a:cxn>
                <a:cxn ang="0">
                  <a:pos x="510" y="570"/>
                </a:cxn>
                <a:cxn ang="0">
                  <a:pos x="637" y="564"/>
                </a:cxn>
                <a:cxn ang="0">
                  <a:pos x="763" y="570"/>
                </a:cxn>
                <a:cxn ang="0">
                  <a:pos x="1091" y="850"/>
                </a:cxn>
                <a:cxn ang="0">
                  <a:pos x="1009" y="566"/>
                </a:cxn>
                <a:cxn ang="0">
                  <a:pos x="1054" y="265"/>
                </a:cxn>
                <a:cxn ang="0">
                  <a:pos x="1249" y="0"/>
                </a:cxn>
                <a:cxn ang="0">
                  <a:pos x="1466" y="292"/>
                </a:cxn>
                <a:cxn ang="0">
                  <a:pos x="1475" y="548"/>
                </a:cxn>
                <a:cxn ang="0">
                  <a:pos x="1567" y="630"/>
                </a:cxn>
                <a:cxn ang="0">
                  <a:pos x="1795" y="365"/>
                </a:cxn>
                <a:cxn ang="0">
                  <a:pos x="2245" y="150"/>
                </a:cxn>
                <a:cxn ang="0">
                  <a:pos x="2618" y="180"/>
                </a:cxn>
                <a:cxn ang="0">
                  <a:pos x="3050" y="150"/>
                </a:cxn>
                <a:cxn ang="0">
                  <a:pos x="3140" y="210"/>
                </a:cxn>
                <a:cxn ang="0">
                  <a:pos x="2990" y="210"/>
                </a:cxn>
                <a:cxn ang="0">
                  <a:pos x="2834" y="377"/>
                </a:cxn>
                <a:cxn ang="0">
                  <a:pos x="2702" y="648"/>
                </a:cxn>
                <a:cxn ang="0">
                  <a:pos x="2582" y="828"/>
                </a:cxn>
                <a:cxn ang="0">
                  <a:pos x="2234" y="1009"/>
                </a:cxn>
                <a:cxn ang="0">
                  <a:pos x="1963" y="1075"/>
                </a:cxn>
                <a:cxn ang="0">
                  <a:pos x="2257" y="1111"/>
                </a:cxn>
                <a:cxn ang="0">
                  <a:pos x="2600" y="1207"/>
                </a:cxn>
                <a:cxn ang="0">
                  <a:pos x="2894" y="1441"/>
                </a:cxn>
                <a:cxn ang="0">
                  <a:pos x="3122" y="1555"/>
                </a:cxn>
                <a:cxn ang="0">
                  <a:pos x="3032" y="1585"/>
                </a:cxn>
                <a:cxn ang="0">
                  <a:pos x="3008" y="1591"/>
                </a:cxn>
                <a:cxn ang="0">
                  <a:pos x="2960" y="1597"/>
                </a:cxn>
                <a:cxn ang="0">
                  <a:pos x="2882" y="1609"/>
                </a:cxn>
                <a:cxn ang="0">
                  <a:pos x="2846" y="1609"/>
                </a:cxn>
                <a:cxn ang="0">
                  <a:pos x="2774" y="1615"/>
                </a:cxn>
                <a:cxn ang="0">
                  <a:pos x="2726" y="1621"/>
                </a:cxn>
                <a:cxn ang="0">
                  <a:pos x="2708" y="1621"/>
                </a:cxn>
                <a:cxn ang="0">
                  <a:pos x="2594" y="1657"/>
                </a:cxn>
                <a:cxn ang="0">
                  <a:pos x="2533" y="1663"/>
                </a:cxn>
                <a:cxn ang="0">
                  <a:pos x="2444" y="1675"/>
                </a:cxn>
                <a:cxn ang="0">
                  <a:pos x="2378" y="1687"/>
                </a:cxn>
                <a:cxn ang="0">
                  <a:pos x="2360" y="1705"/>
                </a:cxn>
                <a:cxn ang="0">
                  <a:pos x="2305" y="1687"/>
                </a:cxn>
                <a:cxn ang="0">
                  <a:pos x="2263" y="1663"/>
                </a:cxn>
                <a:cxn ang="0">
                  <a:pos x="2017" y="1585"/>
                </a:cxn>
                <a:cxn ang="0">
                  <a:pos x="1711" y="1453"/>
                </a:cxn>
                <a:cxn ang="0">
                  <a:pos x="1880" y="1844"/>
                </a:cxn>
                <a:cxn ang="0">
                  <a:pos x="1771" y="1922"/>
                </a:cxn>
                <a:cxn ang="0">
                  <a:pos x="1531" y="1753"/>
                </a:cxn>
                <a:cxn ang="0">
                  <a:pos x="1411" y="1477"/>
                </a:cxn>
                <a:cxn ang="0">
                  <a:pos x="1219" y="1291"/>
                </a:cxn>
                <a:cxn ang="0">
                  <a:pos x="127" y="2006"/>
                </a:cxn>
                <a:cxn ang="0">
                  <a:pos x="865" y="1429"/>
                </a:cxn>
              </a:cxnLst>
              <a:rect l="0" t="0" r="r" b="b"/>
              <a:pathLst>
                <a:path w="3188" h="2024">
                  <a:moveTo>
                    <a:pt x="865" y="1429"/>
                  </a:moveTo>
                  <a:lnTo>
                    <a:pt x="871" y="1423"/>
                  </a:lnTo>
                  <a:lnTo>
                    <a:pt x="889" y="1411"/>
                  </a:lnTo>
                  <a:lnTo>
                    <a:pt x="907" y="1393"/>
                  </a:lnTo>
                  <a:lnTo>
                    <a:pt x="937" y="1369"/>
                  </a:lnTo>
                  <a:lnTo>
                    <a:pt x="991" y="1320"/>
                  </a:lnTo>
                  <a:lnTo>
                    <a:pt x="1015" y="1309"/>
                  </a:lnTo>
                  <a:lnTo>
                    <a:pt x="1033" y="1297"/>
                  </a:lnTo>
                  <a:lnTo>
                    <a:pt x="1057" y="1279"/>
                  </a:lnTo>
                  <a:lnTo>
                    <a:pt x="1086" y="1249"/>
                  </a:lnTo>
                  <a:lnTo>
                    <a:pt x="1111" y="1225"/>
                  </a:lnTo>
                  <a:lnTo>
                    <a:pt x="1123" y="1219"/>
                  </a:lnTo>
                  <a:lnTo>
                    <a:pt x="1123" y="1213"/>
                  </a:lnTo>
                  <a:lnTo>
                    <a:pt x="1057" y="1153"/>
                  </a:lnTo>
                  <a:lnTo>
                    <a:pt x="979" y="1051"/>
                  </a:lnTo>
                  <a:lnTo>
                    <a:pt x="877" y="1021"/>
                  </a:lnTo>
                  <a:lnTo>
                    <a:pt x="685" y="931"/>
                  </a:lnTo>
                  <a:lnTo>
                    <a:pt x="655" y="907"/>
                  </a:lnTo>
                  <a:lnTo>
                    <a:pt x="721" y="876"/>
                  </a:lnTo>
                  <a:lnTo>
                    <a:pt x="655" y="846"/>
                  </a:lnTo>
                  <a:lnTo>
                    <a:pt x="612" y="774"/>
                  </a:lnTo>
                  <a:lnTo>
                    <a:pt x="643" y="708"/>
                  </a:lnTo>
                  <a:lnTo>
                    <a:pt x="600" y="660"/>
                  </a:lnTo>
                  <a:lnTo>
                    <a:pt x="552" y="642"/>
                  </a:lnTo>
                  <a:lnTo>
                    <a:pt x="528" y="594"/>
                  </a:lnTo>
                  <a:lnTo>
                    <a:pt x="510" y="570"/>
                  </a:lnTo>
                  <a:lnTo>
                    <a:pt x="552" y="552"/>
                  </a:lnTo>
                  <a:lnTo>
                    <a:pt x="637" y="564"/>
                  </a:lnTo>
                  <a:lnTo>
                    <a:pt x="721" y="576"/>
                  </a:lnTo>
                  <a:lnTo>
                    <a:pt x="763" y="570"/>
                  </a:lnTo>
                  <a:lnTo>
                    <a:pt x="931" y="696"/>
                  </a:lnTo>
                  <a:lnTo>
                    <a:pt x="1091" y="850"/>
                  </a:lnTo>
                  <a:lnTo>
                    <a:pt x="1073" y="685"/>
                  </a:lnTo>
                  <a:lnTo>
                    <a:pt x="1009" y="566"/>
                  </a:lnTo>
                  <a:lnTo>
                    <a:pt x="945" y="393"/>
                  </a:lnTo>
                  <a:lnTo>
                    <a:pt x="1054" y="265"/>
                  </a:lnTo>
                  <a:lnTo>
                    <a:pt x="1137" y="45"/>
                  </a:lnTo>
                  <a:lnTo>
                    <a:pt x="1249" y="0"/>
                  </a:lnTo>
                  <a:lnTo>
                    <a:pt x="1338" y="137"/>
                  </a:lnTo>
                  <a:lnTo>
                    <a:pt x="1466" y="292"/>
                  </a:lnTo>
                  <a:lnTo>
                    <a:pt x="1502" y="411"/>
                  </a:lnTo>
                  <a:lnTo>
                    <a:pt x="1475" y="548"/>
                  </a:lnTo>
                  <a:lnTo>
                    <a:pt x="1347" y="768"/>
                  </a:lnTo>
                  <a:lnTo>
                    <a:pt x="1567" y="630"/>
                  </a:lnTo>
                  <a:lnTo>
                    <a:pt x="1687" y="462"/>
                  </a:lnTo>
                  <a:lnTo>
                    <a:pt x="1795" y="365"/>
                  </a:lnTo>
                  <a:lnTo>
                    <a:pt x="1940" y="239"/>
                  </a:lnTo>
                  <a:lnTo>
                    <a:pt x="2245" y="150"/>
                  </a:lnTo>
                  <a:lnTo>
                    <a:pt x="2498" y="138"/>
                  </a:lnTo>
                  <a:lnTo>
                    <a:pt x="2618" y="180"/>
                  </a:lnTo>
                  <a:lnTo>
                    <a:pt x="2815" y="138"/>
                  </a:lnTo>
                  <a:lnTo>
                    <a:pt x="3050" y="150"/>
                  </a:lnTo>
                  <a:lnTo>
                    <a:pt x="3176" y="168"/>
                  </a:lnTo>
                  <a:lnTo>
                    <a:pt x="3140" y="210"/>
                  </a:lnTo>
                  <a:lnTo>
                    <a:pt x="3116" y="192"/>
                  </a:lnTo>
                  <a:lnTo>
                    <a:pt x="2990" y="210"/>
                  </a:lnTo>
                  <a:lnTo>
                    <a:pt x="2906" y="263"/>
                  </a:lnTo>
                  <a:lnTo>
                    <a:pt x="2834" y="377"/>
                  </a:lnTo>
                  <a:lnTo>
                    <a:pt x="2768" y="534"/>
                  </a:lnTo>
                  <a:lnTo>
                    <a:pt x="2702" y="648"/>
                  </a:lnTo>
                  <a:lnTo>
                    <a:pt x="2738" y="726"/>
                  </a:lnTo>
                  <a:lnTo>
                    <a:pt x="2582" y="828"/>
                  </a:lnTo>
                  <a:lnTo>
                    <a:pt x="2444" y="913"/>
                  </a:lnTo>
                  <a:lnTo>
                    <a:pt x="2234" y="1009"/>
                  </a:lnTo>
                  <a:lnTo>
                    <a:pt x="2096" y="1063"/>
                  </a:lnTo>
                  <a:lnTo>
                    <a:pt x="1963" y="1075"/>
                  </a:lnTo>
                  <a:lnTo>
                    <a:pt x="2035" y="1117"/>
                  </a:lnTo>
                  <a:lnTo>
                    <a:pt x="2257" y="1111"/>
                  </a:lnTo>
                  <a:lnTo>
                    <a:pt x="2545" y="1135"/>
                  </a:lnTo>
                  <a:lnTo>
                    <a:pt x="2600" y="1207"/>
                  </a:lnTo>
                  <a:lnTo>
                    <a:pt x="2726" y="1303"/>
                  </a:lnTo>
                  <a:lnTo>
                    <a:pt x="2894" y="1441"/>
                  </a:lnTo>
                  <a:lnTo>
                    <a:pt x="2984" y="1471"/>
                  </a:lnTo>
                  <a:lnTo>
                    <a:pt x="3122" y="1555"/>
                  </a:lnTo>
                  <a:lnTo>
                    <a:pt x="3188" y="1543"/>
                  </a:lnTo>
                  <a:lnTo>
                    <a:pt x="3032" y="1585"/>
                  </a:lnTo>
                  <a:lnTo>
                    <a:pt x="3026" y="1585"/>
                  </a:lnTo>
                  <a:lnTo>
                    <a:pt x="3008" y="1591"/>
                  </a:lnTo>
                  <a:lnTo>
                    <a:pt x="2984" y="1591"/>
                  </a:lnTo>
                  <a:lnTo>
                    <a:pt x="2960" y="1597"/>
                  </a:lnTo>
                  <a:lnTo>
                    <a:pt x="2906" y="1603"/>
                  </a:lnTo>
                  <a:lnTo>
                    <a:pt x="2882" y="1609"/>
                  </a:lnTo>
                  <a:lnTo>
                    <a:pt x="2864" y="1609"/>
                  </a:lnTo>
                  <a:lnTo>
                    <a:pt x="2846" y="1609"/>
                  </a:lnTo>
                  <a:lnTo>
                    <a:pt x="2828" y="1609"/>
                  </a:lnTo>
                  <a:lnTo>
                    <a:pt x="2774" y="1615"/>
                  </a:lnTo>
                  <a:lnTo>
                    <a:pt x="2750" y="1615"/>
                  </a:lnTo>
                  <a:lnTo>
                    <a:pt x="2726" y="1621"/>
                  </a:lnTo>
                  <a:lnTo>
                    <a:pt x="2714" y="1621"/>
                  </a:lnTo>
                  <a:lnTo>
                    <a:pt x="2708" y="1621"/>
                  </a:lnTo>
                  <a:lnTo>
                    <a:pt x="2606" y="1657"/>
                  </a:lnTo>
                  <a:lnTo>
                    <a:pt x="2594" y="1657"/>
                  </a:lnTo>
                  <a:lnTo>
                    <a:pt x="2569" y="1657"/>
                  </a:lnTo>
                  <a:lnTo>
                    <a:pt x="2533" y="1663"/>
                  </a:lnTo>
                  <a:lnTo>
                    <a:pt x="2486" y="1669"/>
                  </a:lnTo>
                  <a:lnTo>
                    <a:pt x="2444" y="1675"/>
                  </a:lnTo>
                  <a:lnTo>
                    <a:pt x="2408" y="1681"/>
                  </a:lnTo>
                  <a:lnTo>
                    <a:pt x="2378" y="1687"/>
                  </a:lnTo>
                  <a:lnTo>
                    <a:pt x="2366" y="1699"/>
                  </a:lnTo>
                  <a:lnTo>
                    <a:pt x="2360" y="1705"/>
                  </a:lnTo>
                  <a:lnTo>
                    <a:pt x="2342" y="1705"/>
                  </a:lnTo>
                  <a:lnTo>
                    <a:pt x="2305" y="1687"/>
                  </a:lnTo>
                  <a:lnTo>
                    <a:pt x="2275" y="1669"/>
                  </a:lnTo>
                  <a:lnTo>
                    <a:pt x="2263" y="1663"/>
                  </a:lnTo>
                  <a:lnTo>
                    <a:pt x="2257" y="1657"/>
                  </a:lnTo>
                  <a:lnTo>
                    <a:pt x="2017" y="1585"/>
                  </a:lnTo>
                  <a:lnTo>
                    <a:pt x="1844" y="1489"/>
                  </a:lnTo>
                  <a:lnTo>
                    <a:pt x="1711" y="1453"/>
                  </a:lnTo>
                  <a:lnTo>
                    <a:pt x="1856" y="1693"/>
                  </a:lnTo>
                  <a:lnTo>
                    <a:pt x="1880" y="1844"/>
                  </a:lnTo>
                  <a:lnTo>
                    <a:pt x="1856" y="1994"/>
                  </a:lnTo>
                  <a:lnTo>
                    <a:pt x="1771" y="1922"/>
                  </a:lnTo>
                  <a:lnTo>
                    <a:pt x="1616" y="1795"/>
                  </a:lnTo>
                  <a:lnTo>
                    <a:pt x="1531" y="1753"/>
                  </a:lnTo>
                  <a:lnTo>
                    <a:pt x="1483" y="1633"/>
                  </a:lnTo>
                  <a:lnTo>
                    <a:pt x="1411" y="1477"/>
                  </a:lnTo>
                  <a:lnTo>
                    <a:pt x="1358" y="1381"/>
                  </a:lnTo>
                  <a:lnTo>
                    <a:pt x="1219" y="1291"/>
                  </a:lnTo>
                  <a:lnTo>
                    <a:pt x="1147" y="1279"/>
                  </a:lnTo>
                  <a:lnTo>
                    <a:pt x="127" y="2006"/>
                  </a:lnTo>
                  <a:lnTo>
                    <a:pt x="0" y="2024"/>
                  </a:lnTo>
                  <a:lnTo>
                    <a:pt x="865" y="1429"/>
                  </a:lnTo>
                  <a:lnTo>
                    <a:pt x="865" y="1429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4834" name="Freeform 18"/>
            <p:cNvSpPr>
              <a:spLocks/>
            </p:cNvSpPr>
            <p:nvPr/>
          </p:nvSpPr>
          <p:spPr bwMode="hidden">
            <a:xfrm>
              <a:off x="1344" y="293"/>
              <a:ext cx="2144" cy="1787"/>
            </a:xfrm>
            <a:custGeom>
              <a:avLst/>
              <a:gdLst/>
              <a:ahLst/>
              <a:cxnLst>
                <a:cxn ang="0">
                  <a:pos x="318" y="1078"/>
                </a:cxn>
                <a:cxn ang="0">
                  <a:pos x="217" y="928"/>
                </a:cxn>
                <a:cxn ang="0">
                  <a:pos x="102" y="808"/>
                </a:cxn>
                <a:cxn ang="0">
                  <a:pos x="36" y="742"/>
                </a:cxn>
                <a:cxn ang="0">
                  <a:pos x="0" y="700"/>
                </a:cxn>
                <a:cxn ang="0">
                  <a:pos x="270" y="958"/>
                </a:cxn>
                <a:cxn ang="0">
                  <a:pos x="294" y="1006"/>
                </a:cxn>
                <a:cxn ang="0">
                  <a:pos x="367" y="670"/>
                </a:cxn>
                <a:cxn ang="0">
                  <a:pos x="379" y="411"/>
                </a:cxn>
                <a:cxn ang="0">
                  <a:pos x="347" y="118"/>
                </a:cxn>
                <a:cxn ang="0">
                  <a:pos x="393" y="0"/>
                </a:cxn>
                <a:cxn ang="0">
                  <a:pos x="397" y="357"/>
                </a:cxn>
                <a:cxn ang="0">
                  <a:pos x="421" y="609"/>
                </a:cxn>
                <a:cxn ang="0">
                  <a:pos x="385" y="826"/>
                </a:cxn>
                <a:cxn ang="0">
                  <a:pos x="385" y="1036"/>
                </a:cxn>
                <a:cxn ang="0">
                  <a:pos x="877" y="784"/>
                </a:cxn>
                <a:cxn ang="0">
                  <a:pos x="1309" y="555"/>
                </a:cxn>
                <a:cxn ang="0">
                  <a:pos x="1802" y="249"/>
                </a:cxn>
                <a:cxn ang="0">
                  <a:pos x="2096" y="69"/>
                </a:cxn>
                <a:cxn ang="0">
                  <a:pos x="1814" y="279"/>
                </a:cxn>
                <a:cxn ang="0">
                  <a:pos x="1453" y="501"/>
                </a:cxn>
                <a:cxn ang="0">
                  <a:pos x="1123" y="700"/>
                </a:cxn>
                <a:cxn ang="0">
                  <a:pos x="739" y="898"/>
                </a:cxn>
                <a:cxn ang="0">
                  <a:pos x="463" y="1084"/>
                </a:cxn>
                <a:cxn ang="0">
                  <a:pos x="817" y="1193"/>
                </a:cxn>
                <a:cxn ang="0">
                  <a:pos x="1285" y="1187"/>
                </a:cxn>
                <a:cxn ang="0">
                  <a:pos x="1916" y="1396"/>
                </a:cxn>
                <a:cxn ang="0">
                  <a:pos x="2144" y="1420"/>
                </a:cxn>
                <a:cxn ang="0">
                  <a:pos x="1814" y="1408"/>
                </a:cxn>
                <a:cxn ang="0">
                  <a:pos x="1435" y="1288"/>
                </a:cxn>
                <a:cxn ang="0">
                  <a:pos x="1219" y="1229"/>
                </a:cxn>
                <a:cxn ang="0">
                  <a:pos x="799" y="1223"/>
                </a:cxn>
                <a:cxn ang="0">
                  <a:pos x="505" y="1145"/>
                </a:cxn>
                <a:cxn ang="0">
                  <a:pos x="733" y="1378"/>
                </a:cxn>
                <a:cxn ang="0">
                  <a:pos x="877" y="1619"/>
                </a:cxn>
                <a:cxn ang="0">
                  <a:pos x="1009" y="1787"/>
                </a:cxn>
                <a:cxn ang="0">
                  <a:pos x="817" y="1607"/>
                </a:cxn>
                <a:cxn ang="0">
                  <a:pos x="673" y="1372"/>
                </a:cxn>
                <a:cxn ang="0">
                  <a:pos x="415" y="1109"/>
                </a:cxn>
                <a:cxn ang="0">
                  <a:pos x="318" y="1078"/>
                </a:cxn>
                <a:cxn ang="0">
                  <a:pos x="318" y="1078"/>
                </a:cxn>
              </a:cxnLst>
              <a:rect l="0" t="0" r="r" b="b"/>
              <a:pathLst>
                <a:path w="2144" h="1787">
                  <a:moveTo>
                    <a:pt x="318" y="1078"/>
                  </a:moveTo>
                  <a:lnTo>
                    <a:pt x="217" y="928"/>
                  </a:lnTo>
                  <a:lnTo>
                    <a:pt x="102" y="808"/>
                  </a:lnTo>
                  <a:lnTo>
                    <a:pt x="36" y="742"/>
                  </a:lnTo>
                  <a:lnTo>
                    <a:pt x="0" y="700"/>
                  </a:lnTo>
                  <a:lnTo>
                    <a:pt x="270" y="958"/>
                  </a:lnTo>
                  <a:lnTo>
                    <a:pt x="294" y="1006"/>
                  </a:lnTo>
                  <a:lnTo>
                    <a:pt x="367" y="670"/>
                  </a:lnTo>
                  <a:lnTo>
                    <a:pt x="379" y="411"/>
                  </a:lnTo>
                  <a:lnTo>
                    <a:pt x="347" y="118"/>
                  </a:lnTo>
                  <a:lnTo>
                    <a:pt x="393" y="0"/>
                  </a:lnTo>
                  <a:lnTo>
                    <a:pt x="397" y="357"/>
                  </a:lnTo>
                  <a:lnTo>
                    <a:pt x="421" y="609"/>
                  </a:lnTo>
                  <a:lnTo>
                    <a:pt x="385" y="826"/>
                  </a:lnTo>
                  <a:lnTo>
                    <a:pt x="385" y="1036"/>
                  </a:lnTo>
                  <a:lnTo>
                    <a:pt x="877" y="784"/>
                  </a:lnTo>
                  <a:lnTo>
                    <a:pt x="1309" y="555"/>
                  </a:lnTo>
                  <a:lnTo>
                    <a:pt x="1802" y="249"/>
                  </a:lnTo>
                  <a:lnTo>
                    <a:pt x="2096" y="69"/>
                  </a:lnTo>
                  <a:lnTo>
                    <a:pt x="1814" y="279"/>
                  </a:lnTo>
                  <a:lnTo>
                    <a:pt x="1453" y="501"/>
                  </a:lnTo>
                  <a:lnTo>
                    <a:pt x="1123" y="700"/>
                  </a:lnTo>
                  <a:lnTo>
                    <a:pt x="739" y="898"/>
                  </a:lnTo>
                  <a:lnTo>
                    <a:pt x="463" y="1084"/>
                  </a:lnTo>
                  <a:lnTo>
                    <a:pt x="817" y="1193"/>
                  </a:lnTo>
                  <a:lnTo>
                    <a:pt x="1285" y="1187"/>
                  </a:lnTo>
                  <a:lnTo>
                    <a:pt x="1916" y="1396"/>
                  </a:lnTo>
                  <a:lnTo>
                    <a:pt x="2144" y="1420"/>
                  </a:lnTo>
                  <a:lnTo>
                    <a:pt x="1814" y="1408"/>
                  </a:lnTo>
                  <a:lnTo>
                    <a:pt x="1435" y="1288"/>
                  </a:lnTo>
                  <a:lnTo>
                    <a:pt x="1219" y="1229"/>
                  </a:lnTo>
                  <a:lnTo>
                    <a:pt x="799" y="1223"/>
                  </a:lnTo>
                  <a:lnTo>
                    <a:pt x="505" y="1145"/>
                  </a:lnTo>
                  <a:lnTo>
                    <a:pt x="733" y="1378"/>
                  </a:lnTo>
                  <a:lnTo>
                    <a:pt x="877" y="1619"/>
                  </a:lnTo>
                  <a:lnTo>
                    <a:pt x="1009" y="1787"/>
                  </a:lnTo>
                  <a:lnTo>
                    <a:pt x="817" y="1607"/>
                  </a:lnTo>
                  <a:lnTo>
                    <a:pt x="673" y="1372"/>
                  </a:lnTo>
                  <a:lnTo>
                    <a:pt x="415" y="1109"/>
                  </a:lnTo>
                  <a:lnTo>
                    <a:pt x="318" y="1078"/>
                  </a:lnTo>
                  <a:lnTo>
                    <a:pt x="318" y="1078"/>
                  </a:ln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4835" name="Freeform 19"/>
            <p:cNvSpPr>
              <a:spLocks/>
            </p:cNvSpPr>
            <p:nvPr/>
          </p:nvSpPr>
          <p:spPr bwMode="hidden">
            <a:xfrm>
              <a:off x="2932" y="1728"/>
              <a:ext cx="2828" cy="2366"/>
            </a:xfrm>
            <a:custGeom>
              <a:avLst/>
              <a:gdLst/>
              <a:ahLst/>
              <a:cxnLst>
                <a:cxn ang="0">
                  <a:pos x="1814" y="606"/>
                </a:cxn>
                <a:cxn ang="0">
                  <a:pos x="1615" y="252"/>
                </a:cxn>
                <a:cxn ang="0">
                  <a:pos x="1345" y="132"/>
                </a:cxn>
                <a:cxn ang="0">
                  <a:pos x="1381" y="492"/>
                </a:cxn>
                <a:cxn ang="0">
                  <a:pos x="955" y="221"/>
                </a:cxn>
                <a:cxn ang="0">
                  <a:pos x="877" y="161"/>
                </a:cxn>
                <a:cxn ang="0">
                  <a:pos x="841" y="167"/>
                </a:cxn>
                <a:cxn ang="0">
                  <a:pos x="720" y="161"/>
                </a:cxn>
                <a:cxn ang="0">
                  <a:pos x="613" y="144"/>
                </a:cxn>
                <a:cxn ang="0">
                  <a:pos x="492" y="161"/>
                </a:cxn>
                <a:cxn ang="0">
                  <a:pos x="432" y="150"/>
                </a:cxn>
                <a:cxn ang="0">
                  <a:pos x="342" y="138"/>
                </a:cxn>
                <a:cxn ang="0">
                  <a:pos x="246" y="126"/>
                </a:cxn>
                <a:cxn ang="0">
                  <a:pos x="174" y="114"/>
                </a:cxn>
                <a:cxn ang="0">
                  <a:pos x="216" y="240"/>
                </a:cxn>
                <a:cxn ang="0">
                  <a:pos x="607" y="588"/>
                </a:cxn>
                <a:cxn ang="0">
                  <a:pos x="1177" y="817"/>
                </a:cxn>
                <a:cxn ang="0">
                  <a:pos x="972" y="871"/>
                </a:cxn>
                <a:cxn ang="0">
                  <a:pos x="492" y="1111"/>
                </a:cxn>
                <a:cxn ang="0">
                  <a:pos x="276" y="1441"/>
                </a:cxn>
                <a:cxn ang="0">
                  <a:pos x="42" y="1441"/>
                </a:cxn>
                <a:cxn ang="0">
                  <a:pos x="367" y="1585"/>
                </a:cxn>
                <a:cxn ang="0">
                  <a:pos x="949" y="1712"/>
                </a:cxn>
                <a:cxn ang="0">
                  <a:pos x="1519" y="1537"/>
                </a:cxn>
                <a:cxn ang="0">
                  <a:pos x="1735" y="1513"/>
                </a:cxn>
                <a:cxn ang="0">
                  <a:pos x="1723" y="1802"/>
                </a:cxn>
                <a:cxn ang="0">
                  <a:pos x="2042" y="2229"/>
                </a:cxn>
                <a:cxn ang="0">
                  <a:pos x="2191" y="2133"/>
                </a:cxn>
                <a:cxn ang="0">
                  <a:pos x="2270" y="1970"/>
                </a:cxn>
                <a:cxn ang="0">
                  <a:pos x="2233" y="1573"/>
                </a:cxn>
                <a:cxn ang="0">
                  <a:pos x="2294" y="1483"/>
                </a:cxn>
                <a:cxn ang="0">
                  <a:pos x="2588" y="1688"/>
                </a:cxn>
                <a:cxn ang="0">
                  <a:pos x="2695" y="1682"/>
                </a:cxn>
                <a:cxn ang="0">
                  <a:pos x="2588" y="1543"/>
                </a:cxn>
                <a:cxn ang="0">
                  <a:pos x="2510" y="1357"/>
                </a:cxn>
                <a:cxn ang="0">
                  <a:pos x="2354" y="1184"/>
                </a:cxn>
                <a:cxn ang="0">
                  <a:pos x="2102" y="931"/>
                </a:cxn>
                <a:cxn ang="0">
                  <a:pos x="2137" y="907"/>
                </a:cxn>
                <a:cxn ang="0">
                  <a:pos x="2215" y="871"/>
                </a:cxn>
                <a:cxn ang="0">
                  <a:pos x="2324" y="817"/>
                </a:cxn>
                <a:cxn ang="0">
                  <a:pos x="2372" y="787"/>
                </a:cxn>
                <a:cxn ang="0">
                  <a:pos x="2078" y="865"/>
                </a:cxn>
              </a:cxnLst>
              <a:rect l="0" t="0" r="r" b="b"/>
              <a:pathLst>
                <a:path w="2828" h="2366">
                  <a:moveTo>
                    <a:pt x="2006" y="835"/>
                  </a:moveTo>
                  <a:lnTo>
                    <a:pt x="1873" y="715"/>
                  </a:lnTo>
                  <a:lnTo>
                    <a:pt x="1814" y="606"/>
                  </a:lnTo>
                  <a:lnTo>
                    <a:pt x="1747" y="438"/>
                  </a:lnTo>
                  <a:lnTo>
                    <a:pt x="1699" y="312"/>
                  </a:lnTo>
                  <a:lnTo>
                    <a:pt x="1615" y="252"/>
                  </a:lnTo>
                  <a:lnTo>
                    <a:pt x="1453" y="84"/>
                  </a:lnTo>
                  <a:lnTo>
                    <a:pt x="1375" y="0"/>
                  </a:lnTo>
                  <a:lnTo>
                    <a:pt x="1345" y="132"/>
                  </a:lnTo>
                  <a:lnTo>
                    <a:pt x="1369" y="294"/>
                  </a:lnTo>
                  <a:lnTo>
                    <a:pt x="1513" y="558"/>
                  </a:lnTo>
                  <a:lnTo>
                    <a:pt x="1381" y="492"/>
                  </a:lnTo>
                  <a:lnTo>
                    <a:pt x="1201" y="360"/>
                  </a:lnTo>
                  <a:lnTo>
                    <a:pt x="961" y="227"/>
                  </a:lnTo>
                  <a:lnTo>
                    <a:pt x="955" y="221"/>
                  </a:lnTo>
                  <a:lnTo>
                    <a:pt x="949" y="215"/>
                  </a:lnTo>
                  <a:lnTo>
                    <a:pt x="913" y="185"/>
                  </a:lnTo>
                  <a:lnTo>
                    <a:pt x="877" y="161"/>
                  </a:lnTo>
                  <a:lnTo>
                    <a:pt x="859" y="156"/>
                  </a:lnTo>
                  <a:lnTo>
                    <a:pt x="853" y="161"/>
                  </a:lnTo>
                  <a:lnTo>
                    <a:pt x="841" y="167"/>
                  </a:lnTo>
                  <a:lnTo>
                    <a:pt x="810" y="173"/>
                  </a:lnTo>
                  <a:lnTo>
                    <a:pt x="768" y="167"/>
                  </a:lnTo>
                  <a:lnTo>
                    <a:pt x="720" y="161"/>
                  </a:lnTo>
                  <a:lnTo>
                    <a:pt x="678" y="156"/>
                  </a:lnTo>
                  <a:lnTo>
                    <a:pt x="637" y="150"/>
                  </a:lnTo>
                  <a:lnTo>
                    <a:pt x="613" y="144"/>
                  </a:lnTo>
                  <a:lnTo>
                    <a:pt x="601" y="144"/>
                  </a:lnTo>
                  <a:lnTo>
                    <a:pt x="498" y="161"/>
                  </a:lnTo>
                  <a:lnTo>
                    <a:pt x="492" y="161"/>
                  </a:lnTo>
                  <a:lnTo>
                    <a:pt x="480" y="156"/>
                  </a:lnTo>
                  <a:lnTo>
                    <a:pt x="456" y="156"/>
                  </a:lnTo>
                  <a:lnTo>
                    <a:pt x="432" y="150"/>
                  </a:lnTo>
                  <a:lnTo>
                    <a:pt x="379" y="144"/>
                  </a:lnTo>
                  <a:lnTo>
                    <a:pt x="361" y="138"/>
                  </a:lnTo>
                  <a:lnTo>
                    <a:pt x="342" y="138"/>
                  </a:lnTo>
                  <a:lnTo>
                    <a:pt x="324" y="138"/>
                  </a:lnTo>
                  <a:lnTo>
                    <a:pt x="300" y="132"/>
                  </a:lnTo>
                  <a:lnTo>
                    <a:pt x="246" y="126"/>
                  </a:lnTo>
                  <a:lnTo>
                    <a:pt x="216" y="120"/>
                  </a:lnTo>
                  <a:lnTo>
                    <a:pt x="192" y="120"/>
                  </a:lnTo>
                  <a:lnTo>
                    <a:pt x="174" y="114"/>
                  </a:lnTo>
                  <a:lnTo>
                    <a:pt x="168" y="114"/>
                  </a:lnTo>
                  <a:lnTo>
                    <a:pt x="6" y="120"/>
                  </a:lnTo>
                  <a:lnTo>
                    <a:pt x="216" y="240"/>
                  </a:lnTo>
                  <a:lnTo>
                    <a:pt x="306" y="294"/>
                  </a:lnTo>
                  <a:lnTo>
                    <a:pt x="480" y="462"/>
                  </a:lnTo>
                  <a:lnTo>
                    <a:pt x="607" y="588"/>
                  </a:lnTo>
                  <a:lnTo>
                    <a:pt x="655" y="672"/>
                  </a:lnTo>
                  <a:lnTo>
                    <a:pt x="949" y="769"/>
                  </a:lnTo>
                  <a:lnTo>
                    <a:pt x="1177" y="817"/>
                  </a:lnTo>
                  <a:lnTo>
                    <a:pt x="1249" y="871"/>
                  </a:lnTo>
                  <a:lnTo>
                    <a:pt x="1117" y="853"/>
                  </a:lnTo>
                  <a:lnTo>
                    <a:pt x="972" y="871"/>
                  </a:lnTo>
                  <a:lnTo>
                    <a:pt x="756" y="919"/>
                  </a:lnTo>
                  <a:lnTo>
                    <a:pt x="619" y="961"/>
                  </a:lnTo>
                  <a:lnTo>
                    <a:pt x="492" y="1111"/>
                  </a:lnTo>
                  <a:lnTo>
                    <a:pt x="420" y="1214"/>
                  </a:lnTo>
                  <a:lnTo>
                    <a:pt x="348" y="1345"/>
                  </a:lnTo>
                  <a:lnTo>
                    <a:pt x="276" y="1441"/>
                  </a:lnTo>
                  <a:lnTo>
                    <a:pt x="192" y="1471"/>
                  </a:lnTo>
                  <a:lnTo>
                    <a:pt x="66" y="1465"/>
                  </a:lnTo>
                  <a:lnTo>
                    <a:pt x="42" y="1441"/>
                  </a:lnTo>
                  <a:lnTo>
                    <a:pt x="0" y="1471"/>
                  </a:lnTo>
                  <a:lnTo>
                    <a:pt x="126" y="1519"/>
                  </a:lnTo>
                  <a:lnTo>
                    <a:pt x="367" y="1585"/>
                  </a:lnTo>
                  <a:lnTo>
                    <a:pt x="570" y="1591"/>
                  </a:lnTo>
                  <a:lnTo>
                    <a:pt x="690" y="1664"/>
                  </a:lnTo>
                  <a:lnTo>
                    <a:pt x="949" y="1712"/>
                  </a:lnTo>
                  <a:lnTo>
                    <a:pt x="1260" y="1694"/>
                  </a:lnTo>
                  <a:lnTo>
                    <a:pt x="1411" y="1603"/>
                  </a:lnTo>
                  <a:lnTo>
                    <a:pt x="1519" y="1537"/>
                  </a:lnTo>
                  <a:lnTo>
                    <a:pt x="1645" y="1399"/>
                  </a:lnTo>
                  <a:lnTo>
                    <a:pt x="1699" y="1387"/>
                  </a:lnTo>
                  <a:lnTo>
                    <a:pt x="1735" y="1513"/>
                  </a:lnTo>
                  <a:lnTo>
                    <a:pt x="1729" y="1567"/>
                  </a:lnTo>
                  <a:lnTo>
                    <a:pt x="1723" y="1670"/>
                  </a:lnTo>
                  <a:lnTo>
                    <a:pt x="1723" y="1802"/>
                  </a:lnTo>
                  <a:lnTo>
                    <a:pt x="1831" y="1964"/>
                  </a:lnTo>
                  <a:lnTo>
                    <a:pt x="1957" y="2090"/>
                  </a:lnTo>
                  <a:lnTo>
                    <a:pt x="2042" y="2229"/>
                  </a:lnTo>
                  <a:lnTo>
                    <a:pt x="2155" y="2366"/>
                  </a:lnTo>
                  <a:lnTo>
                    <a:pt x="2161" y="2295"/>
                  </a:lnTo>
                  <a:lnTo>
                    <a:pt x="2191" y="2133"/>
                  </a:lnTo>
                  <a:lnTo>
                    <a:pt x="2215" y="2048"/>
                  </a:lnTo>
                  <a:lnTo>
                    <a:pt x="2258" y="2042"/>
                  </a:lnTo>
                  <a:lnTo>
                    <a:pt x="2270" y="1970"/>
                  </a:lnTo>
                  <a:lnTo>
                    <a:pt x="2342" y="1868"/>
                  </a:lnTo>
                  <a:lnTo>
                    <a:pt x="2324" y="1748"/>
                  </a:lnTo>
                  <a:lnTo>
                    <a:pt x="2233" y="1573"/>
                  </a:lnTo>
                  <a:lnTo>
                    <a:pt x="2209" y="1453"/>
                  </a:lnTo>
                  <a:lnTo>
                    <a:pt x="2209" y="1345"/>
                  </a:lnTo>
                  <a:lnTo>
                    <a:pt x="2294" y="1483"/>
                  </a:lnTo>
                  <a:lnTo>
                    <a:pt x="2461" y="1651"/>
                  </a:lnTo>
                  <a:lnTo>
                    <a:pt x="2504" y="1651"/>
                  </a:lnTo>
                  <a:lnTo>
                    <a:pt x="2588" y="1688"/>
                  </a:lnTo>
                  <a:lnTo>
                    <a:pt x="2678" y="1718"/>
                  </a:lnTo>
                  <a:lnTo>
                    <a:pt x="2720" y="1712"/>
                  </a:lnTo>
                  <a:lnTo>
                    <a:pt x="2695" y="1682"/>
                  </a:lnTo>
                  <a:lnTo>
                    <a:pt x="2678" y="1627"/>
                  </a:lnTo>
                  <a:lnTo>
                    <a:pt x="2630" y="1597"/>
                  </a:lnTo>
                  <a:lnTo>
                    <a:pt x="2588" y="1543"/>
                  </a:lnTo>
                  <a:lnTo>
                    <a:pt x="2618" y="1483"/>
                  </a:lnTo>
                  <a:lnTo>
                    <a:pt x="2576" y="1399"/>
                  </a:lnTo>
                  <a:lnTo>
                    <a:pt x="2510" y="1357"/>
                  </a:lnTo>
                  <a:lnTo>
                    <a:pt x="2576" y="1351"/>
                  </a:lnTo>
                  <a:lnTo>
                    <a:pt x="2552" y="1315"/>
                  </a:lnTo>
                  <a:lnTo>
                    <a:pt x="2354" y="1184"/>
                  </a:lnTo>
                  <a:lnTo>
                    <a:pt x="2252" y="1123"/>
                  </a:lnTo>
                  <a:lnTo>
                    <a:pt x="2173" y="1009"/>
                  </a:lnTo>
                  <a:lnTo>
                    <a:pt x="2102" y="931"/>
                  </a:lnTo>
                  <a:lnTo>
                    <a:pt x="2108" y="931"/>
                  </a:lnTo>
                  <a:lnTo>
                    <a:pt x="2114" y="925"/>
                  </a:lnTo>
                  <a:lnTo>
                    <a:pt x="2137" y="907"/>
                  </a:lnTo>
                  <a:lnTo>
                    <a:pt x="2167" y="883"/>
                  </a:lnTo>
                  <a:lnTo>
                    <a:pt x="2197" y="877"/>
                  </a:lnTo>
                  <a:lnTo>
                    <a:pt x="2215" y="871"/>
                  </a:lnTo>
                  <a:lnTo>
                    <a:pt x="2240" y="859"/>
                  </a:lnTo>
                  <a:lnTo>
                    <a:pt x="2300" y="829"/>
                  </a:lnTo>
                  <a:lnTo>
                    <a:pt x="2324" y="817"/>
                  </a:lnTo>
                  <a:lnTo>
                    <a:pt x="2348" y="799"/>
                  </a:lnTo>
                  <a:lnTo>
                    <a:pt x="2366" y="793"/>
                  </a:lnTo>
                  <a:lnTo>
                    <a:pt x="2372" y="787"/>
                  </a:lnTo>
                  <a:lnTo>
                    <a:pt x="2828" y="588"/>
                  </a:lnTo>
                  <a:lnTo>
                    <a:pt x="2828" y="528"/>
                  </a:lnTo>
                  <a:lnTo>
                    <a:pt x="2078" y="865"/>
                  </a:lnTo>
                  <a:lnTo>
                    <a:pt x="2006" y="835"/>
                  </a:lnTo>
                  <a:lnTo>
                    <a:pt x="2006" y="835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50000">
                  <a:schemeClr val="bg1"/>
                </a:gs>
                <a:gs pos="100000">
                  <a:schemeClr val="bg2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4836" name="Freeform 20"/>
            <p:cNvSpPr>
              <a:spLocks/>
            </p:cNvSpPr>
            <p:nvPr/>
          </p:nvSpPr>
          <p:spPr bwMode="hidden">
            <a:xfrm>
              <a:off x="3160" y="1860"/>
              <a:ext cx="2162" cy="1934"/>
            </a:xfrm>
            <a:custGeom>
              <a:avLst/>
              <a:gdLst/>
              <a:ahLst/>
              <a:cxnLst>
                <a:cxn ang="0">
                  <a:pos x="1842" y="851"/>
                </a:cxn>
                <a:cxn ang="0">
                  <a:pos x="1937" y="1019"/>
                </a:cxn>
                <a:cxn ang="0">
                  <a:pos x="2051" y="1168"/>
                </a:cxn>
                <a:cxn ang="0">
                  <a:pos x="2117" y="1246"/>
                </a:cxn>
                <a:cxn ang="0">
                  <a:pos x="2153" y="1294"/>
                </a:cxn>
                <a:cxn ang="0">
                  <a:pos x="1889" y="977"/>
                </a:cxn>
                <a:cxn ang="0">
                  <a:pos x="1860" y="929"/>
                </a:cxn>
                <a:cxn ang="0">
                  <a:pos x="1782" y="1240"/>
                </a:cxn>
                <a:cxn ang="0">
                  <a:pos x="1770" y="1486"/>
                </a:cxn>
                <a:cxn ang="0">
                  <a:pos x="1818" y="1906"/>
                </a:cxn>
                <a:cxn ang="0">
                  <a:pos x="1788" y="1930"/>
                </a:cxn>
                <a:cxn ang="0">
                  <a:pos x="1746" y="1534"/>
                </a:cxn>
                <a:cxn ang="0">
                  <a:pos x="1728" y="1288"/>
                </a:cxn>
                <a:cxn ang="0">
                  <a:pos x="1764" y="1085"/>
                </a:cxn>
                <a:cxn ang="0">
                  <a:pos x="1770" y="875"/>
                </a:cxn>
                <a:cxn ang="0">
                  <a:pos x="1268" y="1007"/>
                </a:cxn>
                <a:cxn ang="0">
                  <a:pos x="825" y="1132"/>
                </a:cxn>
                <a:cxn ang="0">
                  <a:pos x="323" y="1312"/>
                </a:cxn>
                <a:cxn ang="0">
                  <a:pos x="18" y="1420"/>
                </a:cxn>
                <a:cxn ang="0">
                  <a:pos x="311" y="1282"/>
                </a:cxn>
                <a:cxn ang="0">
                  <a:pos x="682" y="1144"/>
                </a:cxn>
                <a:cxn ang="0">
                  <a:pos x="1022" y="1037"/>
                </a:cxn>
                <a:cxn ang="0">
                  <a:pos x="1411" y="929"/>
                </a:cxn>
                <a:cxn ang="0">
                  <a:pos x="1692" y="815"/>
                </a:cxn>
                <a:cxn ang="0">
                  <a:pos x="1333" y="623"/>
                </a:cxn>
                <a:cxn ang="0">
                  <a:pos x="861" y="515"/>
                </a:cxn>
                <a:cxn ang="0">
                  <a:pos x="227" y="161"/>
                </a:cxn>
                <a:cxn ang="0">
                  <a:pos x="0" y="83"/>
                </a:cxn>
                <a:cxn ang="0">
                  <a:pos x="329" y="179"/>
                </a:cxn>
                <a:cxn ang="0">
                  <a:pos x="712" y="383"/>
                </a:cxn>
                <a:cxn ang="0">
                  <a:pos x="933" y="491"/>
                </a:cxn>
                <a:cxn ang="0">
                  <a:pos x="1351" y="593"/>
                </a:cxn>
                <a:cxn ang="0">
                  <a:pos x="1650" y="743"/>
                </a:cxn>
                <a:cxn ang="0">
                  <a:pos x="1423" y="461"/>
                </a:cxn>
                <a:cxn ang="0">
                  <a:pos x="1286" y="191"/>
                </a:cxn>
                <a:cxn ang="0">
                  <a:pos x="1154" y="0"/>
                </a:cxn>
                <a:cxn ang="0">
                  <a:pos x="1339" y="215"/>
                </a:cxn>
                <a:cxn ang="0">
                  <a:pos x="1489" y="485"/>
                </a:cxn>
                <a:cxn ang="0">
                  <a:pos x="1746" y="803"/>
                </a:cxn>
                <a:cxn ang="0">
                  <a:pos x="1842" y="851"/>
                </a:cxn>
                <a:cxn ang="0">
                  <a:pos x="1842" y="851"/>
                </a:cxn>
              </a:cxnLst>
              <a:rect l="0" t="0" r="r" b="b"/>
              <a:pathLst>
                <a:path w="2153" h="1930">
                  <a:moveTo>
                    <a:pt x="1842" y="851"/>
                  </a:moveTo>
                  <a:lnTo>
                    <a:pt x="1937" y="1019"/>
                  </a:lnTo>
                  <a:lnTo>
                    <a:pt x="2051" y="1168"/>
                  </a:lnTo>
                  <a:lnTo>
                    <a:pt x="2117" y="1246"/>
                  </a:lnTo>
                  <a:lnTo>
                    <a:pt x="2153" y="1294"/>
                  </a:lnTo>
                  <a:lnTo>
                    <a:pt x="1889" y="977"/>
                  </a:lnTo>
                  <a:lnTo>
                    <a:pt x="1860" y="929"/>
                  </a:lnTo>
                  <a:lnTo>
                    <a:pt x="1782" y="1240"/>
                  </a:lnTo>
                  <a:lnTo>
                    <a:pt x="1770" y="1486"/>
                  </a:lnTo>
                  <a:lnTo>
                    <a:pt x="1818" y="1906"/>
                  </a:lnTo>
                  <a:lnTo>
                    <a:pt x="1788" y="1930"/>
                  </a:lnTo>
                  <a:lnTo>
                    <a:pt x="1746" y="1534"/>
                  </a:lnTo>
                  <a:lnTo>
                    <a:pt x="1728" y="1288"/>
                  </a:lnTo>
                  <a:lnTo>
                    <a:pt x="1764" y="1085"/>
                  </a:lnTo>
                  <a:lnTo>
                    <a:pt x="1770" y="875"/>
                  </a:lnTo>
                  <a:lnTo>
                    <a:pt x="1268" y="1007"/>
                  </a:lnTo>
                  <a:lnTo>
                    <a:pt x="825" y="1132"/>
                  </a:lnTo>
                  <a:lnTo>
                    <a:pt x="323" y="1312"/>
                  </a:lnTo>
                  <a:lnTo>
                    <a:pt x="18" y="1420"/>
                  </a:lnTo>
                  <a:lnTo>
                    <a:pt x="311" y="1282"/>
                  </a:lnTo>
                  <a:lnTo>
                    <a:pt x="682" y="1144"/>
                  </a:lnTo>
                  <a:lnTo>
                    <a:pt x="1022" y="1037"/>
                  </a:lnTo>
                  <a:lnTo>
                    <a:pt x="1411" y="929"/>
                  </a:lnTo>
                  <a:lnTo>
                    <a:pt x="1692" y="815"/>
                  </a:lnTo>
                  <a:lnTo>
                    <a:pt x="1333" y="623"/>
                  </a:lnTo>
                  <a:lnTo>
                    <a:pt x="861" y="515"/>
                  </a:lnTo>
                  <a:lnTo>
                    <a:pt x="227" y="161"/>
                  </a:lnTo>
                  <a:lnTo>
                    <a:pt x="0" y="83"/>
                  </a:lnTo>
                  <a:lnTo>
                    <a:pt x="329" y="179"/>
                  </a:lnTo>
                  <a:lnTo>
                    <a:pt x="712" y="383"/>
                  </a:lnTo>
                  <a:lnTo>
                    <a:pt x="933" y="491"/>
                  </a:lnTo>
                  <a:lnTo>
                    <a:pt x="1351" y="593"/>
                  </a:lnTo>
                  <a:lnTo>
                    <a:pt x="1650" y="743"/>
                  </a:lnTo>
                  <a:lnTo>
                    <a:pt x="1423" y="461"/>
                  </a:lnTo>
                  <a:lnTo>
                    <a:pt x="1286" y="191"/>
                  </a:lnTo>
                  <a:lnTo>
                    <a:pt x="1154" y="0"/>
                  </a:lnTo>
                  <a:lnTo>
                    <a:pt x="1339" y="215"/>
                  </a:lnTo>
                  <a:lnTo>
                    <a:pt x="1489" y="485"/>
                  </a:lnTo>
                  <a:lnTo>
                    <a:pt x="1746" y="803"/>
                  </a:lnTo>
                  <a:lnTo>
                    <a:pt x="1842" y="851"/>
                  </a:lnTo>
                  <a:lnTo>
                    <a:pt x="1842" y="851"/>
                  </a:lnTo>
                  <a:close/>
                </a:path>
              </a:pathLst>
            </a:custGeom>
            <a:gradFill rotWithShape="0">
              <a:gsLst>
                <a:gs pos="0">
                  <a:schemeClr val="accent2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34837" name="Rectangle 21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заголовка</a:t>
            </a:r>
          </a:p>
        </p:txBody>
      </p:sp>
      <p:sp>
        <p:nvSpPr>
          <p:cNvPr id="34838" name="Rectangle 2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3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</a:p>
        </p:txBody>
      </p:sp>
      <p:sp>
        <p:nvSpPr>
          <p:cNvPr id="34839" name="Rectangle 2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</a:lstStyle>
          <a:p>
            <a:endParaRPr lang="ru-RU"/>
          </a:p>
        </p:txBody>
      </p:sp>
      <p:sp>
        <p:nvSpPr>
          <p:cNvPr id="34840" name="Rectangle 2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</a:lstStyle>
          <a:p>
            <a:endParaRPr lang="ru-RU"/>
          </a:p>
        </p:txBody>
      </p:sp>
      <p:sp>
        <p:nvSpPr>
          <p:cNvPr id="34841" name="Rectangle 2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effectLst>
                  <a:outerShdw blurRad="38100" dist="38100" dir="2700000" algn="tl">
                    <a:srgbClr val="000000"/>
                  </a:outerShdw>
                </a:effectLst>
              </a:defRPr>
            </a:lvl1pPr>
          </a:lstStyle>
          <a:p>
            <a:fld id="{7FDBA617-830A-4F29-A0C4-5FF2A44D2368}" type="slidenum">
              <a:rPr lang="ru-RU"/>
              <a:pPr/>
              <a:t>‹#›</a:t>
            </a:fld>
            <a:endParaRPr lang="ru-RU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72" r:id="rId1"/>
    <p:sldLayoutId id="2147483673" r:id="rId2"/>
    <p:sldLayoutId id="2147483674" r:id="rId3"/>
    <p:sldLayoutId id="2147483675" r:id="rId4"/>
    <p:sldLayoutId id="2147483676" r:id="rId5"/>
    <p:sldLayoutId id="2147483677" r:id="rId6"/>
    <p:sldLayoutId id="2147483678" r:id="rId7"/>
    <p:sldLayoutId id="2147483679" r:id="rId8"/>
    <p:sldLayoutId id="2147483680" r:id="rId9"/>
    <p:sldLayoutId id="2147483681" r:id="rId10"/>
    <p:sldLayoutId id="2147483682" r:id="rId11"/>
    <p:sldLayoutId id="2147483683" r:id="rId12"/>
    <p:sldLayoutId id="2147483684" r:id="rId13"/>
  </p:sldLayoutIdLst>
  <p:timing>
    <p:tnLst>
      <p:par>
        <p:cTn id="1" dur="indefinite" restart="never" nodeType="tmRoot"/>
      </p:par>
    </p:tnLst>
  </p:timing>
  <p:txStyles>
    <p:titleStyle>
      <a:lvl1pPr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imes New Roman" pitchFamily="18" charset="0"/>
        </a:defRPr>
      </a:lvl2pPr>
      <a:lvl3pPr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imes New Roman" pitchFamily="18" charset="0"/>
        </a:defRPr>
      </a:lvl3pPr>
      <a:lvl4pPr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imes New Roman" pitchFamily="18" charset="0"/>
        </a:defRPr>
      </a:lvl4pPr>
      <a:lvl5pPr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imes New Roman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imes New Roman" pitchFamily="18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3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tx2"/>
        </a:buClr>
        <a:buSzPct val="60000"/>
        <a:buFont typeface="Wingdings" pitchFamily="2" charset="2"/>
        <a:buChar char="n"/>
        <a:defRPr sz="28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sz="24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oleObject" Target="../embeddings/oleObject13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4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7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oleObject" Target="../embeddings/oleObject10.bin"/><Relationship Id="rId4" Type="http://schemas.openxmlformats.org/officeDocument/2006/relationships/oleObject" Target="../embeddings/oleObject9.bin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828800"/>
          </a:xfrm>
          <a:solidFill>
            <a:schemeClr val="accent1"/>
          </a:solidFill>
        </p:spPr>
        <p:txBody>
          <a:bodyPr/>
          <a:lstStyle/>
          <a:p>
            <a:r>
              <a:rPr lang="en-US" sz="4000" b="0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3</a:t>
            </a:r>
            <a:r>
              <a:rPr lang="ru-RU" sz="4000" b="0" dirty="0" smtClean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.2 </a:t>
            </a:r>
            <a:r>
              <a:rPr lang="ru-RU" sz="4000" b="0" dirty="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Короткое замыкание в цепи, питающейся от генератора ограниченной мощности</a:t>
            </a:r>
          </a:p>
        </p:txBody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2057400"/>
            <a:ext cx="9144000" cy="4800600"/>
          </a:xfrm>
          <a:solidFill>
            <a:schemeClr val="tx2"/>
          </a:solidFill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ru-RU" sz="1800"/>
              <a:t>    </a:t>
            </a:r>
          </a:p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При малой удаленности КЗ существенное </a:t>
            </a:r>
          </a:p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влияние на ПП оказывает АРВ генераторов</a:t>
            </a:r>
            <a:r>
              <a:rPr lang="ru-RU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. </a:t>
            </a:r>
          </a:p>
          <a:p>
            <a:pPr algn="ctr">
              <a:buFont typeface="Wingdings" pitchFamily="2" charset="2"/>
              <a:buNone/>
            </a:pPr>
            <a:r>
              <a:rPr lang="ru-RU" sz="3600">
                <a:solidFill>
                  <a:srgbClr val="FF0000"/>
                </a:solidFill>
              </a:rPr>
              <a:t>Генератор без АРВ</a:t>
            </a:r>
            <a:r>
              <a:rPr lang="ru-RU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(отключено). </a:t>
            </a:r>
          </a:p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АРВ – автоматическое регулирование </a:t>
            </a:r>
          </a:p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возбуждения. В работе ток возбуждения </a:t>
            </a:r>
          </a:p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постоянный и обеспечивает постоянный </a:t>
            </a:r>
          </a:p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магнитный поток</a:t>
            </a:r>
          </a:p>
        </p:txBody>
      </p:sp>
      <p:sp>
        <p:nvSpPr>
          <p:cNvPr id="9011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90117" name="Object 5"/>
          <p:cNvGraphicFramePr>
            <a:graphicFrameLocks noChangeAspect="1"/>
          </p:cNvGraphicFramePr>
          <p:nvPr/>
        </p:nvGraphicFramePr>
        <p:xfrm>
          <a:off x="3360738" y="5975350"/>
          <a:ext cx="5783262" cy="882650"/>
        </p:xfrm>
        <a:graphic>
          <a:graphicData uri="http://schemas.openxmlformats.org/presentationml/2006/ole">
            <p:oleObj spid="_x0000_s90117" name="Формула" r:id="rId3" imgW="1726920" imgH="2664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0115">
                                            <p:bg/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0115">
                                            <p:bg/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90115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90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90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90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901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901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901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01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901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901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901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901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901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901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901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901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901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901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901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901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901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901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901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901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901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115" grpId="0" build="p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644" name="Object 4"/>
          <p:cNvGraphicFramePr>
            <a:graphicFrameLocks noChangeAspect="1"/>
          </p:cNvGraphicFramePr>
          <p:nvPr/>
        </p:nvGraphicFramePr>
        <p:xfrm>
          <a:off x="-82550" y="-304800"/>
          <a:ext cx="9310688" cy="5111750"/>
        </p:xfrm>
        <a:graphic>
          <a:graphicData uri="http://schemas.openxmlformats.org/presentationml/2006/ole">
            <p:oleObj spid="_x0000_s112644" name="Visio" r:id="rId3" imgW="7197090" imgH="3951684" progId="Visio.Drawing.6">
              <p:embed/>
            </p:oleObj>
          </a:graphicData>
        </a:graphic>
      </p:graphicFrame>
      <p:sp>
        <p:nvSpPr>
          <p:cNvPr id="112645" name="Rectangle 5"/>
          <p:cNvSpPr>
            <a:spLocks noChangeArrowheads="1"/>
          </p:cNvSpPr>
          <p:nvPr/>
        </p:nvSpPr>
        <p:spPr bwMode="auto">
          <a:xfrm>
            <a:off x="1754188" y="5486400"/>
            <a:ext cx="5581650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ru-RU" sz="2800">
                <a:solidFill>
                  <a:srgbClr val="000000"/>
                </a:solidFill>
              </a:rPr>
              <a:t>Осциллограмма тока КЗ в системе  </a:t>
            </a:r>
          </a:p>
          <a:p>
            <a:pPr algn="ctr"/>
            <a:r>
              <a:rPr lang="ru-RU" sz="2800">
                <a:solidFill>
                  <a:srgbClr val="000000"/>
                </a:solidFill>
              </a:rPr>
              <a:t>генератора с АРВ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  <a:solidFill>
            <a:schemeClr val="tx2"/>
          </a:solidFill>
          <a:ln/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   Увеличение токов и напряжений зависит от удаленности КЗ и параметров генераторов. </a:t>
            </a:r>
          </a:p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  </a:t>
            </a:r>
            <a:r>
              <a:rPr lang="ru-RU">
                <a:solidFill>
                  <a:srgbClr val="FF0000"/>
                </a:solidFill>
                <a:effectLst/>
              </a:rPr>
              <a:t>При значительном</a:t>
            </a:r>
            <a:r>
              <a:rPr lang="ru-RU">
                <a:solidFill>
                  <a:srgbClr val="000000"/>
                </a:solidFill>
                <a:effectLst/>
              </a:rPr>
              <a:t> удалении от генератора для восстановления напряжения до нормального достаточно незначительного увеличения возбуждения. </a:t>
            </a:r>
          </a:p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   </a:t>
            </a:r>
            <a:r>
              <a:rPr lang="ru-RU">
                <a:solidFill>
                  <a:srgbClr val="FF0000"/>
                </a:solidFill>
                <a:effectLst/>
              </a:rPr>
              <a:t>При</a:t>
            </a:r>
            <a:r>
              <a:rPr lang="ru-RU">
                <a:solidFill>
                  <a:srgbClr val="000000"/>
                </a:solidFill>
                <a:effectLst/>
              </a:rPr>
              <a:t> </a:t>
            </a:r>
            <a:r>
              <a:rPr lang="ru-RU">
                <a:solidFill>
                  <a:srgbClr val="FF0000"/>
                </a:solidFill>
                <a:effectLst/>
              </a:rPr>
              <a:t>малом удалении</a:t>
            </a:r>
            <a:r>
              <a:rPr lang="ru-RU">
                <a:solidFill>
                  <a:srgbClr val="000000"/>
                </a:solidFill>
                <a:effectLst/>
              </a:rPr>
              <a:t> для восстановления напряжения требуется большее возбуждение, но его можно увеличить не выше предельного значения.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  <a:solidFill>
            <a:schemeClr val="tx2"/>
          </a:solidFill>
          <a:ln/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    К параметрам сети относится сопротивление до места КЗ или </a:t>
            </a:r>
            <a:r>
              <a:rPr lang="ru-RU">
                <a:solidFill>
                  <a:srgbClr val="3333CC"/>
                </a:solidFill>
                <a:effectLst/>
              </a:rPr>
              <a:t>внешняя реактивность.</a:t>
            </a:r>
            <a:r>
              <a:rPr lang="ru-RU">
                <a:solidFill>
                  <a:srgbClr val="000000"/>
                </a:solidFill>
                <a:effectLst/>
              </a:rPr>
              <a:t> </a:t>
            </a:r>
          </a:p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   </a:t>
            </a:r>
            <a:r>
              <a:rPr lang="ru-RU">
                <a:solidFill>
                  <a:srgbClr val="FF0000"/>
                </a:solidFill>
                <a:effectLst/>
              </a:rPr>
              <a:t>Если внешняя реактивность меньше</a:t>
            </a:r>
            <a:r>
              <a:rPr lang="ru-RU">
                <a:solidFill>
                  <a:srgbClr val="000000"/>
                </a:solidFill>
                <a:effectLst/>
              </a:rPr>
              <a:t> критической, генератор работает с предельным возбуждением. </a:t>
            </a:r>
          </a:p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   Если </a:t>
            </a:r>
            <a:r>
              <a:rPr lang="ru-RU">
                <a:solidFill>
                  <a:srgbClr val="FF0000"/>
                </a:solidFill>
                <a:effectLst/>
              </a:rPr>
              <a:t>внешняя реактивность больше</a:t>
            </a:r>
            <a:r>
              <a:rPr lang="ru-RU">
                <a:solidFill>
                  <a:srgbClr val="000000"/>
                </a:solidFill>
                <a:effectLst/>
              </a:rPr>
              <a:t> критической, то напряжение генератора достигает нормального значения при меньшем значении возбуждения.</a:t>
            </a:r>
            <a:r>
              <a:rPr lang="ru-RU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  <a:solidFill>
            <a:schemeClr val="tx2"/>
          </a:solidFill>
          <a:ln/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   Поэтому для каждого генератора устанавливается </a:t>
            </a:r>
            <a:r>
              <a:rPr lang="ru-RU">
                <a:solidFill>
                  <a:srgbClr val="FF0000"/>
                </a:solidFill>
                <a:effectLst/>
              </a:rPr>
              <a:t>критическая реактивность</a:t>
            </a:r>
            <a:r>
              <a:rPr lang="ru-RU">
                <a:solidFill>
                  <a:srgbClr val="000000"/>
                </a:solidFill>
                <a:effectLst/>
              </a:rPr>
              <a:t> Х</a:t>
            </a:r>
            <a:r>
              <a:rPr lang="ru-RU" sz="1800">
                <a:solidFill>
                  <a:srgbClr val="000000"/>
                </a:solidFill>
                <a:effectLst/>
              </a:rPr>
              <a:t>КР</a:t>
            </a:r>
            <a:r>
              <a:rPr lang="ru-RU">
                <a:solidFill>
                  <a:srgbClr val="000000"/>
                </a:solidFill>
                <a:effectLst/>
              </a:rPr>
              <a:t>, за пределами которой при предельном возбуждении обеспечивается нормальное напряжение. </a:t>
            </a:r>
          </a:p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   Ток соответствующий критической реактивности называют критическим током.</a:t>
            </a:r>
          </a:p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   </a:t>
            </a:r>
            <a:r>
              <a:rPr lang="ru-RU">
                <a:solidFill>
                  <a:srgbClr val="FF0000"/>
                </a:solidFill>
                <a:effectLst/>
              </a:rPr>
              <a:t>При КЗ на выводах</a:t>
            </a:r>
            <a:r>
              <a:rPr lang="ru-RU">
                <a:solidFill>
                  <a:srgbClr val="000000"/>
                </a:solidFill>
                <a:effectLst/>
              </a:rPr>
              <a:t> генератора работа АРВ требуется большее возбуждение, что ведет к преобладанию размагничивающего действия реакции</a:t>
            </a:r>
            <a:r>
              <a:rPr lang="ru-RU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ru-RU">
                <a:solidFill>
                  <a:srgbClr val="000000"/>
                </a:solidFill>
                <a:effectLst/>
              </a:rPr>
              <a:t>якоря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   Но возбуждение ограничено своим предельным значением, и напряжение генератора будет ниже номинального. </a:t>
            </a:r>
          </a:p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   </a:t>
            </a:r>
            <a:r>
              <a:rPr lang="ru-RU">
                <a:solidFill>
                  <a:srgbClr val="FF0000"/>
                </a:solidFill>
                <a:effectLst/>
              </a:rPr>
              <a:t>При малом удалении от генератора</a:t>
            </a:r>
            <a:r>
              <a:rPr lang="ru-RU">
                <a:solidFill>
                  <a:srgbClr val="000000"/>
                </a:solidFill>
                <a:effectLst/>
              </a:rPr>
              <a:t> установившийся ток по отношению к начальному значению увеличивается. </a:t>
            </a:r>
          </a:p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   </a:t>
            </a:r>
            <a:r>
              <a:rPr lang="ru-RU">
                <a:solidFill>
                  <a:srgbClr val="FF0000"/>
                </a:solidFill>
                <a:effectLst/>
              </a:rPr>
              <a:t>Чем дальше место повреждения</a:t>
            </a:r>
            <a:r>
              <a:rPr lang="ru-RU">
                <a:solidFill>
                  <a:srgbClr val="000000"/>
                </a:solidFill>
                <a:effectLst/>
              </a:rPr>
              <a:t>, тем меньше значение тока КЗ и установившийся ток по отношению к начальному значению снижается и снижается его влияние на работу.</a:t>
            </a:r>
            <a:r>
              <a:rPr lang="ru-RU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  <a:solidFill>
            <a:schemeClr val="tx2"/>
          </a:solidFill>
          <a:ln/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Поэтому при КЗ в удаленной точке периодическая </a:t>
            </a:r>
          </a:p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составляющая тока не изменяется и с момента  </a:t>
            </a:r>
          </a:p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             принимает свое установившееся значение. </a:t>
            </a:r>
          </a:p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Характер изменения тока такой же, как и при </a:t>
            </a:r>
          </a:p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питании от шин неизменного напряжения. </a:t>
            </a:r>
          </a:p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 В зависимости от внешней реактивности </a:t>
            </a:r>
          </a:p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генератор с АРВ может работать в одном из двух </a:t>
            </a:r>
          </a:p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режимах: - </a:t>
            </a:r>
            <a:r>
              <a:rPr lang="ru-RU">
                <a:solidFill>
                  <a:srgbClr val="FF0000"/>
                </a:solidFill>
                <a:effectLst/>
              </a:rPr>
              <a:t>предельного возбуждения</a:t>
            </a:r>
            <a:r>
              <a:rPr lang="ru-RU">
                <a:solidFill>
                  <a:srgbClr val="000000"/>
                </a:solidFill>
                <a:effectLst/>
              </a:rPr>
              <a:t> или </a:t>
            </a:r>
          </a:p>
          <a:p>
            <a:pPr>
              <a:buFont typeface="Wingdings" pitchFamily="2" charset="2"/>
              <a:buNone/>
            </a:pPr>
            <a:r>
              <a:rPr lang="ru-RU">
                <a:solidFill>
                  <a:srgbClr val="FF0000"/>
                </a:solidFill>
                <a:effectLst/>
              </a:rPr>
              <a:t>нормального </a:t>
            </a:r>
            <a:r>
              <a:rPr lang="ru-RU">
                <a:solidFill>
                  <a:srgbClr val="000000"/>
                </a:solidFill>
                <a:effectLst/>
              </a:rPr>
              <a:t>напряжения. Но в случае, когда  </a:t>
            </a:r>
          </a:p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                      два  режима существуют </a:t>
            </a:r>
          </a:p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одновременно.</a:t>
            </a:r>
          </a:p>
        </p:txBody>
      </p:sp>
      <p:sp>
        <p:nvSpPr>
          <p:cNvPr id="10752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107524" name="Object 4"/>
          <p:cNvGraphicFramePr>
            <a:graphicFrameLocks noChangeAspect="1"/>
          </p:cNvGraphicFramePr>
          <p:nvPr/>
        </p:nvGraphicFramePr>
        <p:xfrm>
          <a:off x="381000" y="1295400"/>
          <a:ext cx="762000" cy="411163"/>
        </p:xfrm>
        <a:graphic>
          <a:graphicData uri="http://schemas.openxmlformats.org/presentationml/2006/ole">
            <p:oleObj spid="_x0000_s107524" name="Формула" r:id="rId3" imgW="355446" imgH="190417" progId="Equation.3">
              <p:embed/>
            </p:oleObj>
          </a:graphicData>
        </a:graphic>
      </p:graphicFrame>
      <p:sp>
        <p:nvSpPr>
          <p:cNvPr id="10752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107526" name="Object 6"/>
          <p:cNvGraphicFramePr>
            <a:graphicFrameLocks noChangeAspect="1"/>
          </p:cNvGraphicFramePr>
          <p:nvPr/>
        </p:nvGraphicFramePr>
        <p:xfrm>
          <a:off x="152400" y="5156200"/>
          <a:ext cx="1828800" cy="635000"/>
        </p:xfrm>
        <a:graphic>
          <a:graphicData uri="http://schemas.openxmlformats.org/presentationml/2006/ole">
            <p:oleObj spid="_x0000_s107526" name="Формула" r:id="rId4" imgW="685800" imgH="241300" progId="Equation.3">
              <p:embed/>
            </p:oleObj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9" name="Rectangle 5"/>
          <p:cNvSpPr>
            <a:spLocks noChangeArrowheads="1"/>
          </p:cNvSpPr>
          <p:nvPr/>
        </p:nvSpPr>
        <p:spPr bwMode="auto">
          <a:xfrm>
            <a:off x="0" y="21431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108548" name="Object 4"/>
          <p:cNvGraphicFramePr>
            <a:graphicFrameLocks noChangeAspect="1"/>
          </p:cNvGraphicFramePr>
          <p:nvPr/>
        </p:nvGraphicFramePr>
        <p:xfrm>
          <a:off x="0" y="228600"/>
          <a:ext cx="9144000" cy="3887788"/>
        </p:xfrm>
        <a:graphic>
          <a:graphicData uri="http://schemas.openxmlformats.org/presentationml/2006/ole">
            <p:oleObj spid="_x0000_s108548" name="Visio" r:id="rId3" imgW="3802856" imgH="1612106" progId="Visio.Drawing.6">
              <p:embed/>
            </p:oleObj>
          </a:graphicData>
        </a:graphic>
      </p:graphicFrame>
      <p:sp>
        <p:nvSpPr>
          <p:cNvPr id="108550" name="Rectangle 6"/>
          <p:cNvSpPr>
            <a:spLocks noChangeArrowheads="1"/>
          </p:cNvSpPr>
          <p:nvPr/>
        </p:nvSpPr>
        <p:spPr bwMode="auto">
          <a:xfrm>
            <a:off x="762000" y="5105400"/>
            <a:ext cx="7418388" cy="1373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ru-RU" sz="2800">
                <a:solidFill>
                  <a:srgbClr val="000000"/>
                </a:solidFill>
              </a:rPr>
              <a:t>Характер изменения периодического тока КЗ </a:t>
            </a:r>
          </a:p>
          <a:p>
            <a:pPr algn="ctr"/>
            <a:r>
              <a:rPr lang="ru-RU" sz="2800">
                <a:solidFill>
                  <a:srgbClr val="000000"/>
                </a:solidFill>
              </a:rPr>
              <a:t>для генераторов с АРВ: 1 – генератор без АРВ; </a:t>
            </a:r>
          </a:p>
          <a:p>
            <a:pPr algn="ctr"/>
            <a:r>
              <a:rPr lang="ru-RU" sz="2800">
                <a:solidFill>
                  <a:srgbClr val="000000"/>
                </a:solidFill>
              </a:rPr>
              <a:t>2 - генератор с АРВ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В момент КЗ  в обмотке статора возникает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периодический ток, отстающий на угол </a:t>
            </a:r>
            <a:r>
              <a:rPr lang="ru-RU">
                <a:solidFill>
                  <a:srgbClr val="FF0000"/>
                </a:solidFill>
                <a:effectLst/>
                <a:sym typeface="Symbol" pitchFamily="18" charset="2"/>
              </a:rPr>
              <a:t> </a:t>
            </a:r>
            <a:r>
              <a:rPr lang="ru-RU" sz="2000">
                <a:solidFill>
                  <a:srgbClr val="FF0000"/>
                </a:solidFill>
                <a:effectLst/>
              </a:rPr>
              <a:t>К</a:t>
            </a:r>
            <a:r>
              <a:rPr lang="ru-RU">
                <a:solidFill>
                  <a:srgbClr val="000000"/>
                </a:solidFill>
                <a:effectLst/>
              </a:rPr>
              <a:t> .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В демпферной обмотке (ДО) и ОВ под действием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ЭДС статора появляются свободные токи.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Магнитный поток ротора не может изменится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мгновенно и для момента </a:t>
            </a:r>
            <a:r>
              <a:rPr lang="en-US">
                <a:solidFill>
                  <a:srgbClr val="000000"/>
                </a:solidFill>
                <a:effectLst/>
              </a:rPr>
              <a:t>t=0</a:t>
            </a:r>
            <a:r>
              <a:rPr lang="ru-RU">
                <a:solidFill>
                  <a:srgbClr val="000000"/>
                </a:solidFill>
                <a:effectLst/>
              </a:rPr>
              <a:t> должно соблюдаться</a:t>
            </a:r>
            <a:r>
              <a:rPr lang="ru-RU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условие </a:t>
            </a:r>
            <a:r>
              <a:rPr lang="ru-RU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     </a:t>
            </a:r>
            <a:r>
              <a:rPr lang="ru-RU">
                <a:solidFill>
                  <a:srgbClr val="FF0000"/>
                </a:solidFill>
              </a:rPr>
              <a:t>Ф</a:t>
            </a:r>
            <a:r>
              <a:rPr lang="ru-RU" sz="2400">
                <a:solidFill>
                  <a:srgbClr val="FF0000"/>
                </a:solidFill>
              </a:rPr>
              <a:t>ст</a:t>
            </a:r>
            <a:r>
              <a:rPr lang="ru-RU">
                <a:solidFill>
                  <a:srgbClr val="FF0000"/>
                </a:solidFill>
              </a:rPr>
              <a:t>=Ф</a:t>
            </a:r>
            <a:r>
              <a:rPr lang="ru-RU" sz="2400">
                <a:solidFill>
                  <a:srgbClr val="FF0000"/>
                </a:solidFill>
              </a:rPr>
              <a:t>св.д</a:t>
            </a:r>
            <a:r>
              <a:rPr lang="ru-RU">
                <a:solidFill>
                  <a:srgbClr val="FF0000"/>
                </a:solidFill>
              </a:rPr>
              <a:t>+Ф</a:t>
            </a:r>
            <a:r>
              <a:rPr lang="ru-RU" sz="2400">
                <a:solidFill>
                  <a:srgbClr val="FF0000"/>
                </a:solidFill>
              </a:rPr>
              <a:t>св.</a:t>
            </a:r>
            <a:r>
              <a:rPr lang="en-US" sz="2400">
                <a:solidFill>
                  <a:srgbClr val="FF0000"/>
                </a:solidFill>
              </a:rPr>
              <a:t>f</a:t>
            </a:r>
            <a:r>
              <a:rPr lang="ru-RU" sz="240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ru-RU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и результирующий поток в зазоре равен</a:t>
            </a:r>
          </a:p>
          <a:p>
            <a:pPr algn="ctr">
              <a:lnSpc>
                <a:spcPct val="90000"/>
              </a:lnSpc>
              <a:buFont typeface="Wingdings" pitchFamily="2" charset="2"/>
              <a:buNone/>
            </a:pPr>
            <a:r>
              <a:rPr lang="ru-RU">
                <a:solidFill>
                  <a:srgbClr val="FF0000"/>
                </a:solidFill>
              </a:rPr>
              <a:t>Ф</a:t>
            </a:r>
            <a:r>
              <a:rPr lang="ru-RU" sz="2800">
                <a:solidFill>
                  <a:srgbClr val="FF0000"/>
                </a:solidFill>
                <a:effectLst/>
              </a:rPr>
              <a:t>рез</a:t>
            </a:r>
            <a:r>
              <a:rPr lang="ru-RU">
                <a:solidFill>
                  <a:srgbClr val="FF0000"/>
                </a:solidFill>
              </a:rPr>
              <a:t>=Ф</a:t>
            </a:r>
            <a:r>
              <a:rPr lang="en-US" sz="2000">
                <a:solidFill>
                  <a:srgbClr val="FF0000"/>
                </a:solidFill>
              </a:rPr>
              <a:t>f</a:t>
            </a:r>
            <a:r>
              <a:rPr lang="ru-RU">
                <a:solidFill>
                  <a:srgbClr val="FF0000"/>
                </a:solidFill>
              </a:rPr>
              <a:t>+</a:t>
            </a:r>
            <a:r>
              <a:rPr lang="ru-RU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Ф</a:t>
            </a:r>
            <a:r>
              <a:rPr lang="ru-RU" sz="2400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св.д</a:t>
            </a:r>
            <a:r>
              <a:rPr lang="ru-RU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+Ф</a:t>
            </a:r>
            <a:r>
              <a:rPr lang="ru-RU" sz="2400">
                <a:solidFill>
                  <a:srgbClr val="000000"/>
                </a:solidFill>
                <a:effectLst/>
              </a:rPr>
              <a:t>св.</a:t>
            </a:r>
            <a:r>
              <a:rPr lang="en-US" sz="2400">
                <a:solidFill>
                  <a:srgbClr val="000000"/>
                </a:solidFill>
                <a:effectLst/>
              </a:rPr>
              <a:t>f</a:t>
            </a:r>
            <a:r>
              <a:rPr lang="ru-RU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-Ф</a:t>
            </a:r>
            <a:r>
              <a:rPr lang="ru-RU" sz="2400">
                <a:solidFill>
                  <a:srgbClr val="000000"/>
                </a:solidFill>
                <a:effectLst/>
              </a:rPr>
              <a:t>ст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Это означает, что поток статора в роторе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компенсируется свободными токами и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результирующий поток равен потоку в ОВ до КЗ- </a:t>
            </a:r>
            <a:r>
              <a:rPr lang="ru-RU">
                <a:solidFill>
                  <a:srgbClr val="FF0000"/>
                </a:solidFill>
              </a:rPr>
              <a:t>Фрез=</a:t>
            </a:r>
            <a:r>
              <a:rPr lang="ru-RU"/>
              <a:t> </a:t>
            </a:r>
            <a:r>
              <a:rPr lang="ru-RU">
                <a:solidFill>
                  <a:srgbClr val="FF0000"/>
                </a:solidFill>
              </a:rPr>
              <a:t>Ф</a:t>
            </a:r>
            <a:r>
              <a:rPr lang="en-US" sz="2000">
                <a:solidFill>
                  <a:srgbClr val="FF0000"/>
                </a:solidFill>
              </a:rPr>
              <a:t>f</a:t>
            </a:r>
            <a:endParaRPr lang="ru-RU" sz="200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Можно сказать, что ЭДС в начале КЗ равна ЭДС </a:t>
            </a:r>
          </a:p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до начала КЗ. </a:t>
            </a:r>
          </a:p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Свободные токи в обмотках ОД и ОВ затухают с </a:t>
            </a:r>
          </a:p>
          <a:p>
            <a:pPr>
              <a:buFont typeface="Wingdings" pitchFamily="2" charset="2"/>
              <a:buNone/>
            </a:pPr>
            <a:r>
              <a:rPr lang="ru-RU">
                <a:solidFill>
                  <a:srgbClr val="FF0000"/>
                </a:solidFill>
                <a:effectLst/>
              </a:rPr>
              <a:t>течением времени</a:t>
            </a:r>
            <a:r>
              <a:rPr lang="ru-RU">
                <a:solidFill>
                  <a:srgbClr val="000000"/>
                </a:solidFill>
                <a:effectLst/>
              </a:rPr>
              <a:t> и наступает установившийся </a:t>
            </a:r>
          </a:p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режим для периодической составляющей тока. Но </a:t>
            </a:r>
          </a:p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магнитный поток Ф</a:t>
            </a:r>
            <a:r>
              <a:rPr lang="ru-RU" sz="2400">
                <a:solidFill>
                  <a:srgbClr val="000000"/>
                </a:solidFill>
                <a:effectLst/>
              </a:rPr>
              <a:t>ст </a:t>
            </a:r>
            <a:r>
              <a:rPr lang="ru-RU" sz="2400">
                <a:solidFill>
                  <a:srgbClr val="0033CC"/>
                </a:solidFill>
                <a:effectLst/>
              </a:rPr>
              <a:t>(реакции якоря)</a:t>
            </a:r>
            <a:r>
              <a:rPr lang="ru-RU" sz="2400">
                <a:solidFill>
                  <a:srgbClr val="000000"/>
                </a:solidFill>
                <a:effectLst/>
              </a:rPr>
              <a:t> </a:t>
            </a:r>
            <a:r>
              <a:rPr lang="ru-RU">
                <a:solidFill>
                  <a:srgbClr val="000000"/>
                </a:solidFill>
                <a:effectLst/>
              </a:rPr>
              <a:t>также</a:t>
            </a:r>
            <a:r>
              <a:rPr lang="ru-RU" sz="2400">
                <a:solidFill>
                  <a:srgbClr val="000000"/>
                </a:solidFill>
                <a:effectLst/>
              </a:rPr>
              <a:t> </a:t>
            </a:r>
            <a:r>
              <a:rPr lang="ru-RU">
                <a:solidFill>
                  <a:srgbClr val="000000"/>
                </a:solidFill>
                <a:effectLst/>
              </a:rPr>
              <a:t>несколько </a:t>
            </a:r>
          </a:p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уменьшится поэтому периодический ток </a:t>
            </a:r>
          </a:p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уменьшится. Поэтому </a:t>
            </a:r>
          </a:p>
          <a:p>
            <a:pPr algn="ctr">
              <a:buFont typeface="Wingdings" pitchFamily="2" charset="2"/>
              <a:buNone/>
            </a:pPr>
            <a:r>
              <a:rPr lang="ru-RU">
                <a:solidFill>
                  <a:srgbClr val="3333CC"/>
                </a:solidFill>
                <a:effectLst/>
              </a:rPr>
              <a:t>при отсутствии АРВ генератора значение </a:t>
            </a:r>
          </a:p>
          <a:p>
            <a:pPr algn="ctr">
              <a:buFont typeface="Wingdings" pitchFamily="2" charset="2"/>
              <a:buNone/>
            </a:pPr>
            <a:r>
              <a:rPr lang="ru-RU">
                <a:solidFill>
                  <a:srgbClr val="3333CC"/>
                </a:solidFill>
                <a:effectLst/>
              </a:rPr>
              <a:t>периодического тока меньше его начального </a:t>
            </a:r>
          </a:p>
          <a:p>
            <a:pPr algn="ctr">
              <a:buFont typeface="Wingdings" pitchFamily="2" charset="2"/>
              <a:buNone/>
            </a:pPr>
            <a:r>
              <a:rPr lang="ru-RU">
                <a:solidFill>
                  <a:srgbClr val="3333CC"/>
                </a:solidFill>
                <a:effectLst/>
              </a:rPr>
              <a:t>значения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1140" name="Object 4"/>
          <p:cNvGraphicFramePr>
            <a:graphicFrameLocks noChangeAspect="1"/>
          </p:cNvGraphicFramePr>
          <p:nvPr>
            <p:ph/>
          </p:nvPr>
        </p:nvGraphicFramePr>
        <p:xfrm>
          <a:off x="0" y="0"/>
          <a:ext cx="9045575" cy="5365750"/>
        </p:xfrm>
        <a:graphic>
          <a:graphicData uri="http://schemas.openxmlformats.org/presentationml/2006/ole">
            <p:oleObj spid="_x0000_s91140" name="Visio" r:id="rId3" imgW="6661309" imgH="3951684" progId="Visio.Drawing.6">
              <p:embed/>
            </p:oleObj>
          </a:graphicData>
        </a:graphic>
      </p:graphicFrame>
      <p:sp>
        <p:nvSpPr>
          <p:cNvPr id="91142" name="Rectangle 6"/>
          <p:cNvSpPr>
            <a:spLocks noChangeArrowheads="1"/>
          </p:cNvSpPr>
          <p:nvPr/>
        </p:nvSpPr>
        <p:spPr bwMode="auto">
          <a:xfrm>
            <a:off x="304800" y="6096000"/>
            <a:ext cx="87630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ru-RU" sz="2800">
                <a:solidFill>
                  <a:srgbClr val="000000"/>
                </a:solidFill>
              </a:rPr>
              <a:t>Осциллограмма тока при отсутствии АРВ генератора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  <a:solidFill>
            <a:schemeClr val="tx2"/>
          </a:solidFill>
          <a:ln/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Апериодический ток затухает по экспоненте с </a:t>
            </a:r>
          </a:p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постоянной времени Т</a:t>
            </a:r>
            <a:r>
              <a:rPr lang="ru-RU" sz="2800">
                <a:solidFill>
                  <a:srgbClr val="000000"/>
                </a:solidFill>
                <a:effectLst/>
              </a:rPr>
              <a:t>а. </a:t>
            </a:r>
            <a:r>
              <a:rPr lang="ru-RU">
                <a:solidFill>
                  <a:srgbClr val="000000"/>
                </a:solidFill>
                <a:effectLst/>
              </a:rPr>
              <a:t>Длительность затухания</a:t>
            </a:r>
            <a:r>
              <a:rPr lang="ru-RU" sz="2800">
                <a:solidFill>
                  <a:srgbClr val="000000"/>
                </a:solidFill>
                <a:effectLst/>
              </a:rPr>
              <a:t> </a:t>
            </a:r>
          </a:p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составляет 3-5с.</a:t>
            </a:r>
          </a:p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Максимальное значение полного тока наступит </a:t>
            </a:r>
          </a:p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через 0,01с как на шинах неизменного напряжения</a:t>
            </a:r>
          </a:p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Параметры генератора в момент КЗ – </a:t>
            </a:r>
          </a:p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сверхпереходная ЭДС и действующее значение-</a:t>
            </a:r>
          </a:p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              и сверхпереходное сопротивление по </a:t>
            </a:r>
          </a:p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продольной оси -  </a:t>
            </a:r>
          </a:p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 </a:t>
            </a:r>
          </a:p>
        </p:txBody>
      </p:sp>
      <p:sp>
        <p:nvSpPr>
          <p:cNvPr id="9523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95236" name="Object 4"/>
          <p:cNvGraphicFramePr>
            <a:graphicFrameLocks noChangeAspect="1"/>
          </p:cNvGraphicFramePr>
          <p:nvPr/>
        </p:nvGraphicFramePr>
        <p:xfrm>
          <a:off x="412750" y="3962400"/>
          <a:ext cx="730250" cy="762000"/>
        </p:xfrm>
        <a:graphic>
          <a:graphicData uri="http://schemas.openxmlformats.org/presentationml/2006/ole">
            <p:oleObj spid="_x0000_s95236" name="Формула" r:id="rId3" imgW="215806" imgH="228501" progId="Equation.3">
              <p:embed/>
            </p:oleObj>
          </a:graphicData>
        </a:graphic>
      </p:graphicFrame>
      <p:sp>
        <p:nvSpPr>
          <p:cNvPr id="9523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95238" name="Object 6"/>
          <p:cNvGraphicFramePr>
            <a:graphicFrameLocks noChangeAspect="1"/>
          </p:cNvGraphicFramePr>
          <p:nvPr/>
        </p:nvGraphicFramePr>
        <p:xfrm>
          <a:off x="3113088" y="4495800"/>
          <a:ext cx="696912" cy="914400"/>
        </p:xfrm>
        <a:graphic>
          <a:graphicData uri="http://schemas.openxmlformats.org/presentationml/2006/ole">
            <p:oleObj spid="_x0000_s95238" name="Формула" r:id="rId4" imgW="177646" imgH="241091" progId="Equation.3">
              <p:embed/>
            </p:oleObj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  <a:solidFill>
            <a:schemeClr val="tx2"/>
          </a:solidFill>
          <a:ln/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Сверхпереходная ЭДС определяется</a:t>
            </a:r>
          </a:p>
          <a:p>
            <a:pPr>
              <a:buFont typeface="Wingdings" pitchFamily="2" charset="2"/>
              <a:buNone/>
            </a:pPr>
            <a:endParaRPr lang="ru-RU">
              <a:solidFill>
                <a:srgbClr val="000000"/>
              </a:solidFill>
              <a:effectLst/>
            </a:endParaRPr>
          </a:p>
          <a:p>
            <a:pPr>
              <a:buFont typeface="Wingdings" pitchFamily="2" charset="2"/>
              <a:buNone/>
            </a:pPr>
            <a:endParaRPr lang="ru-RU">
              <a:solidFill>
                <a:srgbClr val="000000"/>
              </a:solidFill>
              <a:effectLst/>
            </a:endParaRPr>
          </a:p>
          <a:p>
            <a:pPr>
              <a:buFont typeface="Wingdings" pitchFamily="2" charset="2"/>
              <a:buNone/>
            </a:pPr>
            <a:endParaRPr lang="ru-RU">
              <a:solidFill>
                <a:srgbClr val="000000"/>
              </a:solidFill>
              <a:effectLst/>
            </a:endParaRPr>
          </a:p>
          <a:p>
            <a:pPr>
              <a:buFont typeface="Wingdings" pitchFamily="2" charset="2"/>
              <a:buNone/>
            </a:pPr>
            <a:r>
              <a:rPr lang="ru-RU">
                <a:solidFill>
                  <a:srgbClr val="FF0000"/>
                </a:solidFill>
                <a:effectLst/>
              </a:rPr>
              <a:t>где </a:t>
            </a:r>
            <a:r>
              <a:rPr lang="en-US" sz="3600">
                <a:solidFill>
                  <a:srgbClr val="FF0000"/>
                </a:solidFill>
                <a:effectLst/>
              </a:rPr>
              <a:t>I</a:t>
            </a:r>
            <a:r>
              <a:rPr lang="en-US" sz="2400">
                <a:solidFill>
                  <a:srgbClr val="FF0000"/>
                </a:solidFill>
                <a:effectLst/>
              </a:rPr>
              <a:t>0</a:t>
            </a:r>
            <a:r>
              <a:rPr lang="ru-RU">
                <a:solidFill>
                  <a:srgbClr val="FF0000"/>
                </a:solidFill>
                <a:effectLst/>
              </a:rPr>
              <a:t>,</a:t>
            </a:r>
            <a:r>
              <a:rPr lang="en-US">
                <a:solidFill>
                  <a:srgbClr val="FF0000"/>
                </a:solidFill>
                <a:effectLst/>
              </a:rPr>
              <a:t> </a:t>
            </a:r>
            <a:r>
              <a:rPr lang="en-US" sz="3600">
                <a:solidFill>
                  <a:srgbClr val="FF0000"/>
                </a:solidFill>
                <a:effectLst/>
              </a:rPr>
              <a:t>U</a:t>
            </a:r>
            <a:r>
              <a:rPr lang="en-US" sz="2400">
                <a:solidFill>
                  <a:srgbClr val="FF0000"/>
                </a:solidFill>
                <a:effectLst/>
              </a:rPr>
              <a:t>0</a:t>
            </a:r>
            <a:r>
              <a:rPr lang="ru-RU" sz="2400">
                <a:solidFill>
                  <a:srgbClr val="000000"/>
                </a:solidFill>
                <a:effectLst/>
              </a:rPr>
              <a:t> </a:t>
            </a:r>
            <a:r>
              <a:rPr lang="ru-RU">
                <a:solidFill>
                  <a:srgbClr val="000000"/>
                </a:solidFill>
                <a:effectLst/>
              </a:rPr>
              <a:t>– фазные ток и напряжение до режима </a:t>
            </a:r>
          </a:p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КЗ</a:t>
            </a:r>
          </a:p>
          <a:p>
            <a:pPr>
              <a:buFont typeface="Wingdings" pitchFamily="2" charset="2"/>
              <a:buNone/>
            </a:pPr>
            <a:r>
              <a:rPr lang="ru-RU" sz="3600">
                <a:solidFill>
                  <a:srgbClr val="FF0000"/>
                </a:solidFill>
                <a:effectLst/>
                <a:sym typeface="Symbol" pitchFamily="18" charset="2"/>
              </a:rPr>
              <a:t></a:t>
            </a:r>
            <a:r>
              <a:rPr lang="ru-RU" sz="2000">
                <a:solidFill>
                  <a:srgbClr val="FF0000"/>
                </a:solidFill>
                <a:effectLst/>
              </a:rPr>
              <a:t>0</a:t>
            </a:r>
            <a:r>
              <a:rPr lang="ru-RU"/>
              <a:t> – </a:t>
            </a:r>
            <a:r>
              <a:rPr lang="ru-RU">
                <a:solidFill>
                  <a:srgbClr val="000000"/>
                </a:solidFill>
                <a:effectLst/>
              </a:rPr>
              <a:t>угол между векторами</a:t>
            </a:r>
            <a:r>
              <a:rPr lang="ru-RU"/>
              <a:t> </a:t>
            </a:r>
            <a:r>
              <a:rPr lang="en-US" sz="3600">
                <a:solidFill>
                  <a:srgbClr val="000000"/>
                </a:solidFill>
                <a:effectLst/>
              </a:rPr>
              <a:t>I</a:t>
            </a:r>
            <a:r>
              <a:rPr lang="en-US" sz="2400">
                <a:solidFill>
                  <a:srgbClr val="000000"/>
                </a:solidFill>
                <a:effectLst/>
              </a:rPr>
              <a:t>0</a:t>
            </a:r>
            <a:r>
              <a:rPr lang="ru-RU">
                <a:solidFill>
                  <a:srgbClr val="000000"/>
                </a:solidFill>
                <a:effectLst/>
              </a:rPr>
              <a:t>,</a:t>
            </a:r>
            <a:r>
              <a:rPr lang="en-US">
                <a:solidFill>
                  <a:srgbClr val="000000"/>
                </a:solidFill>
                <a:effectLst/>
              </a:rPr>
              <a:t> </a:t>
            </a:r>
            <a:r>
              <a:rPr lang="en-US" sz="3600">
                <a:solidFill>
                  <a:srgbClr val="000000"/>
                </a:solidFill>
                <a:effectLst/>
              </a:rPr>
              <a:t>U</a:t>
            </a:r>
            <a:r>
              <a:rPr lang="en-US" sz="2400">
                <a:solidFill>
                  <a:srgbClr val="000000"/>
                </a:solidFill>
                <a:effectLst/>
              </a:rPr>
              <a:t>0</a:t>
            </a:r>
            <a:r>
              <a:rPr lang="ru-RU" sz="2400">
                <a:solidFill>
                  <a:srgbClr val="000000"/>
                </a:solidFill>
                <a:effectLst/>
              </a:rPr>
              <a:t>.</a:t>
            </a:r>
          </a:p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 </a:t>
            </a:r>
          </a:p>
        </p:txBody>
      </p:sp>
      <p:sp>
        <p:nvSpPr>
          <p:cNvPr id="9626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96260" name="Object 4"/>
          <p:cNvGraphicFramePr>
            <a:graphicFrameLocks noChangeAspect="1"/>
          </p:cNvGraphicFramePr>
          <p:nvPr/>
        </p:nvGraphicFramePr>
        <p:xfrm>
          <a:off x="304800" y="952500"/>
          <a:ext cx="8534400" cy="1082675"/>
        </p:xfrm>
        <a:graphic>
          <a:graphicData uri="http://schemas.openxmlformats.org/presentationml/2006/ole">
            <p:oleObj spid="_x0000_s96260" name="Формула" r:id="rId3" imgW="2476500" imgH="317500" progId="Equation.3">
              <p:embed/>
            </p:oleObj>
          </a:graphicData>
        </a:graphic>
      </p:graphicFrame>
      <p:sp>
        <p:nvSpPr>
          <p:cNvPr id="9626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96268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0"/>
            <a:ext cx="9144000" cy="6858000"/>
          </a:xfrm>
          <a:solidFill>
            <a:schemeClr val="tx2"/>
          </a:solidFill>
          <a:ln/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ru-RU" sz="2800">
                <a:solidFill>
                  <a:srgbClr val="000000"/>
                </a:solidFill>
                <a:effectLst/>
              </a:rPr>
              <a:t>Начальное значение синусоидального тока КЗ</a:t>
            </a:r>
          </a:p>
          <a:p>
            <a:pPr>
              <a:buFont typeface="Wingdings" pitchFamily="2" charset="2"/>
              <a:buNone/>
            </a:pPr>
            <a:endParaRPr lang="ru-RU" sz="2800">
              <a:solidFill>
                <a:srgbClr val="000000"/>
              </a:solidFill>
              <a:effectLst/>
            </a:endParaRPr>
          </a:p>
          <a:p>
            <a:pPr>
              <a:buFont typeface="Wingdings" pitchFamily="2" charset="2"/>
              <a:buNone/>
            </a:pPr>
            <a:endParaRPr lang="ru-RU" sz="2800">
              <a:solidFill>
                <a:srgbClr val="000000"/>
              </a:solidFill>
              <a:effectLst/>
            </a:endParaRPr>
          </a:p>
          <a:p>
            <a:pPr>
              <a:buFont typeface="Wingdings" pitchFamily="2" charset="2"/>
              <a:buNone/>
            </a:pPr>
            <a:endParaRPr lang="ru-RU" sz="2800">
              <a:solidFill>
                <a:srgbClr val="000000"/>
              </a:solidFill>
              <a:effectLst/>
            </a:endParaRPr>
          </a:p>
          <a:p>
            <a:pPr>
              <a:buFont typeface="Wingdings" pitchFamily="2" charset="2"/>
              <a:buNone/>
            </a:pPr>
            <a:endParaRPr lang="ru-RU" sz="2800">
              <a:solidFill>
                <a:srgbClr val="000000"/>
              </a:solidFill>
              <a:effectLst/>
            </a:endParaRPr>
          </a:p>
          <a:p>
            <a:pPr>
              <a:buFont typeface="Wingdings" pitchFamily="2" charset="2"/>
              <a:buNone/>
            </a:pPr>
            <a:r>
              <a:rPr lang="ru-RU" sz="2800">
                <a:solidFill>
                  <a:srgbClr val="000000"/>
                </a:solidFill>
                <a:effectLst/>
              </a:rPr>
              <a:t>Ток для любого момента  времени</a:t>
            </a:r>
          </a:p>
          <a:p>
            <a:pPr>
              <a:buFont typeface="Wingdings" pitchFamily="2" charset="2"/>
              <a:buNone/>
            </a:pPr>
            <a:endParaRPr lang="ru-RU" sz="2800">
              <a:solidFill>
                <a:srgbClr val="000000"/>
              </a:solidFill>
              <a:effectLst/>
            </a:endParaRPr>
          </a:p>
        </p:txBody>
      </p:sp>
      <p:graphicFrame>
        <p:nvGraphicFramePr>
          <p:cNvPr id="100356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2514600" y="3276600"/>
          <a:ext cx="4235450" cy="1570038"/>
        </p:xfrm>
        <a:graphic>
          <a:graphicData uri="http://schemas.openxmlformats.org/presentationml/2006/ole">
            <p:oleObj spid="_x0000_s100356" name="Формула" r:id="rId3" imgW="1231560" imgH="457200" progId="Equation.3">
              <p:embed/>
            </p:oleObj>
          </a:graphicData>
        </a:graphic>
      </p:graphicFrame>
      <p:graphicFrame>
        <p:nvGraphicFramePr>
          <p:cNvPr id="100359" name="Object 7"/>
          <p:cNvGraphicFramePr>
            <a:graphicFrameLocks noChangeAspect="1"/>
          </p:cNvGraphicFramePr>
          <p:nvPr>
            <p:ph sz="quarter" idx="3"/>
          </p:nvPr>
        </p:nvGraphicFramePr>
        <p:xfrm>
          <a:off x="2514600" y="685800"/>
          <a:ext cx="3886200" cy="1414463"/>
        </p:xfrm>
        <a:graphic>
          <a:graphicData uri="http://schemas.openxmlformats.org/presentationml/2006/ole">
            <p:oleObj spid="_x0000_s100359" name="Формула" r:id="rId4" imgW="1257120" imgH="457200" progId="Equation.3">
              <p:embed/>
            </p:oleObj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  <a:solidFill>
            <a:schemeClr val="tx2"/>
          </a:solidFill>
          <a:ln/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Ударный ток</a:t>
            </a:r>
          </a:p>
          <a:p>
            <a:pPr>
              <a:buFont typeface="Wingdings" pitchFamily="2" charset="2"/>
              <a:buNone/>
            </a:pPr>
            <a:endParaRPr lang="ru-RU">
              <a:solidFill>
                <a:srgbClr val="000000"/>
              </a:solidFill>
              <a:effectLst/>
            </a:endParaRPr>
          </a:p>
        </p:txBody>
      </p:sp>
      <p:sp>
        <p:nvSpPr>
          <p:cNvPr id="98308" name="Rectangle 4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None/>
            </a:pPr>
            <a:r>
              <a:rPr lang="ru-RU" sz="3200">
                <a:solidFill>
                  <a:srgbClr val="000000"/>
                </a:solidFill>
              </a:rPr>
              <a:t>Ударный ток</a:t>
            </a: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None/>
            </a:pPr>
            <a:endParaRPr lang="ru-RU" sz="3200">
              <a:solidFill>
                <a:srgbClr val="000000"/>
              </a:solidFill>
            </a:endParaRP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None/>
            </a:pPr>
            <a:endParaRPr lang="ru-RU" sz="3200">
              <a:solidFill>
                <a:srgbClr val="000000"/>
              </a:solidFill>
            </a:endParaRP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None/>
            </a:pPr>
            <a:r>
              <a:rPr lang="ru-RU" sz="3200">
                <a:solidFill>
                  <a:srgbClr val="000000"/>
                </a:solidFill>
              </a:rPr>
              <a:t>с учетом </a:t>
            </a: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None/>
            </a:pPr>
            <a:endParaRPr lang="ru-RU" sz="3200">
              <a:solidFill>
                <a:srgbClr val="000000"/>
              </a:solidFill>
            </a:endParaRP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None/>
            </a:pPr>
            <a:r>
              <a:rPr lang="en-US" sz="3200">
                <a:solidFill>
                  <a:srgbClr val="000000"/>
                </a:solidFill>
              </a:rPr>
              <a:t> </a:t>
            </a:r>
            <a:r>
              <a:rPr lang="ru-RU" sz="3200">
                <a:solidFill>
                  <a:srgbClr val="000000"/>
                </a:solidFill>
              </a:rPr>
              <a:t>Постоянная времени цепи КЗ определяется с </a:t>
            </a: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None/>
            </a:pPr>
            <a:r>
              <a:rPr lang="ru-RU" sz="3200">
                <a:solidFill>
                  <a:srgbClr val="000000"/>
                </a:solidFill>
              </a:rPr>
              <a:t>учетом сопротивления обмотки статора генератора</a:t>
            </a: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None/>
            </a:pPr>
            <a:endParaRPr lang="ru-RU" sz="3200">
              <a:solidFill>
                <a:srgbClr val="000000"/>
              </a:solidFill>
            </a:endParaRP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None/>
            </a:pPr>
            <a:endParaRPr lang="ru-RU" sz="3200">
              <a:solidFill>
                <a:srgbClr val="000000"/>
              </a:solidFill>
            </a:endParaRP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None/>
            </a:pPr>
            <a:r>
              <a:rPr lang="ru-RU" sz="3200">
                <a:solidFill>
                  <a:srgbClr val="000000"/>
                </a:solidFill>
              </a:rPr>
              <a:t>Длительность переходного процесса составляет не </a:t>
            </a: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60000"/>
              <a:buFont typeface="Wingdings" pitchFamily="2" charset="2"/>
              <a:buNone/>
            </a:pPr>
            <a:r>
              <a:rPr lang="ru-RU" sz="3200">
                <a:solidFill>
                  <a:srgbClr val="000000"/>
                </a:solidFill>
              </a:rPr>
              <a:t>более 3-5 с.  </a:t>
            </a:r>
          </a:p>
        </p:txBody>
      </p:sp>
      <p:sp>
        <p:nvSpPr>
          <p:cNvPr id="9831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98309" name="Object 5"/>
          <p:cNvGraphicFramePr>
            <a:graphicFrameLocks noChangeAspect="1"/>
          </p:cNvGraphicFramePr>
          <p:nvPr/>
        </p:nvGraphicFramePr>
        <p:xfrm>
          <a:off x="3352800" y="0"/>
          <a:ext cx="5638800" cy="1920875"/>
        </p:xfrm>
        <a:graphic>
          <a:graphicData uri="http://schemas.openxmlformats.org/presentationml/2006/ole">
            <p:oleObj spid="_x0000_s98309" name="Формула" r:id="rId3" imgW="1739880" imgH="583920" progId="Equation.3">
              <p:embed/>
            </p:oleObj>
          </a:graphicData>
        </a:graphic>
      </p:graphicFrame>
      <p:sp>
        <p:nvSpPr>
          <p:cNvPr id="9831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98311" name="Object 7"/>
          <p:cNvGraphicFramePr>
            <a:graphicFrameLocks noChangeAspect="1"/>
          </p:cNvGraphicFramePr>
          <p:nvPr/>
        </p:nvGraphicFramePr>
        <p:xfrm>
          <a:off x="0" y="2209800"/>
          <a:ext cx="2438400" cy="854075"/>
        </p:xfrm>
        <a:graphic>
          <a:graphicData uri="http://schemas.openxmlformats.org/presentationml/2006/ole">
            <p:oleObj spid="_x0000_s98311" name="Формула" r:id="rId4" imgW="736280" imgH="253890" progId="Equation.3">
              <p:embed/>
            </p:oleObj>
          </a:graphicData>
        </a:graphic>
      </p:graphicFrame>
      <p:sp>
        <p:nvSpPr>
          <p:cNvPr id="98314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98313" name="Object 9"/>
          <p:cNvGraphicFramePr>
            <a:graphicFrameLocks noChangeAspect="1"/>
          </p:cNvGraphicFramePr>
          <p:nvPr/>
        </p:nvGraphicFramePr>
        <p:xfrm>
          <a:off x="2819400" y="4252913"/>
          <a:ext cx="3810000" cy="695325"/>
        </p:xfrm>
        <a:graphic>
          <a:graphicData uri="http://schemas.openxmlformats.org/presentationml/2006/ole">
            <p:oleObj spid="_x0000_s98313" name="Формула" r:id="rId5" imgW="1346040" imgH="241200" progId="Equation.3">
              <p:embed/>
            </p:oleObj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  <a:solidFill>
            <a:schemeClr val="tx2"/>
          </a:solidFill>
          <a:ln/>
        </p:spPr>
        <p:txBody>
          <a:bodyPr/>
          <a:lstStyle/>
          <a:p>
            <a:pPr algn="ctr">
              <a:buFont typeface="Wingdings" pitchFamily="2" charset="2"/>
              <a:buNone/>
            </a:pPr>
            <a:r>
              <a:rPr lang="ru-RU">
                <a:solidFill>
                  <a:srgbClr val="FF0000"/>
                </a:solidFill>
              </a:rPr>
              <a:t>КЗ от  генератора с АРВ</a:t>
            </a:r>
          </a:p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При снижении напряжения при КЗ ниже </a:t>
            </a:r>
            <a:r>
              <a:rPr lang="ru-RU">
                <a:solidFill>
                  <a:srgbClr val="FF0000"/>
                </a:solidFill>
                <a:effectLst/>
              </a:rPr>
              <a:t>0,85-0,9 </a:t>
            </a:r>
          </a:p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от номинального, срабатывает форсировка </a:t>
            </a:r>
          </a:p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возбуждения генератора и ток возбуждения </a:t>
            </a:r>
          </a:p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возрастает. Ток возбуждения возрастает до </a:t>
            </a:r>
          </a:p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предельного тока генератора и изменяет </a:t>
            </a:r>
          </a:p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магнитный поток возбуждения Ф</a:t>
            </a:r>
            <a:r>
              <a:rPr lang="en-US" sz="2000">
                <a:solidFill>
                  <a:srgbClr val="000000"/>
                </a:solidFill>
                <a:effectLst/>
              </a:rPr>
              <a:t>f</a:t>
            </a:r>
            <a:r>
              <a:rPr lang="ru-RU" sz="2000">
                <a:solidFill>
                  <a:srgbClr val="000000"/>
                </a:solidFill>
                <a:effectLst/>
              </a:rPr>
              <a:t> </a:t>
            </a:r>
            <a:r>
              <a:rPr lang="ru-RU" sz="2800">
                <a:solidFill>
                  <a:srgbClr val="000000"/>
                </a:solidFill>
                <a:effectLst/>
              </a:rPr>
              <a:t>, ЭДС генератора и </a:t>
            </a:r>
          </a:p>
          <a:p>
            <a:pPr>
              <a:buFont typeface="Wingdings" pitchFamily="2" charset="2"/>
              <a:buNone/>
            </a:pPr>
            <a:r>
              <a:rPr lang="ru-RU" sz="2800">
                <a:solidFill>
                  <a:srgbClr val="000000"/>
                </a:solidFill>
                <a:effectLst/>
              </a:rPr>
              <a:t>ток КЗ. </a:t>
            </a:r>
          </a:p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Системы АРВ, как всякая защита действует с </a:t>
            </a:r>
          </a:p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небольшим запаздыванием. Поэтому наличие АРВ </a:t>
            </a:r>
          </a:p>
          <a:p>
            <a:pPr>
              <a:buFont typeface="Wingdings" pitchFamily="2" charset="2"/>
              <a:buNone/>
            </a:pPr>
            <a:r>
              <a:rPr lang="ru-RU">
                <a:solidFill>
                  <a:srgbClr val="000000"/>
                </a:solidFill>
                <a:effectLst/>
              </a:rPr>
              <a:t>не влияет в начальный период КЗ.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Клен">
  <a:themeElements>
    <a:clrScheme name="Клен 1">
      <a:dk1>
        <a:srgbClr val="BB5F03"/>
      </a:dk1>
      <a:lt1>
        <a:srgbClr val="FFFFFF"/>
      </a:lt1>
      <a:dk2>
        <a:srgbClr val="993300"/>
      </a:dk2>
      <a:lt2>
        <a:srgbClr val="FEEC94"/>
      </a:lt2>
      <a:accent1>
        <a:srgbClr val="FF9900"/>
      </a:accent1>
      <a:accent2>
        <a:srgbClr val="B76A03"/>
      </a:accent2>
      <a:accent3>
        <a:srgbClr val="CAADAA"/>
      </a:accent3>
      <a:accent4>
        <a:srgbClr val="DADADA"/>
      </a:accent4>
      <a:accent5>
        <a:srgbClr val="FFCAAA"/>
      </a:accent5>
      <a:accent6>
        <a:srgbClr val="A65F02"/>
      </a:accent6>
      <a:hlink>
        <a:srgbClr val="FFFFCC"/>
      </a:hlink>
      <a:folHlink>
        <a:srgbClr val="CCCC00"/>
      </a:folHlink>
    </a:clrScheme>
    <a:fontScheme name="Клен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Клен 1">
        <a:dk1>
          <a:srgbClr val="BB5F03"/>
        </a:dk1>
        <a:lt1>
          <a:srgbClr val="FFFFFF"/>
        </a:lt1>
        <a:dk2>
          <a:srgbClr val="993300"/>
        </a:dk2>
        <a:lt2>
          <a:srgbClr val="FEEC94"/>
        </a:lt2>
        <a:accent1>
          <a:srgbClr val="FF9900"/>
        </a:accent1>
        <a:accent2>
          <a:srgbClr val="B76A03"/>
        </a:accent2>
        <a:accent3>
          <a:srgbClr val="CAADAA"/>
        </a:accent3>
        <a:accent4>
          <a:srgbClr val="DADADA"/>
        </a:accent4>
        <a:accent5>
          <a:srgbClr val="FFCAAA"/>
        </a:accent5>
        <a:accent6>
          <a:srgbClr val="A65F02"/>
        </a:accent6>
        <a:hlink>
          <a:srgbClr val="FFFFCC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Клен 2">
        <a:dk1>
          <a:srgbClr val="EA9306"/>
        </a:dk1>
        <a:lt1>
          <a:srgbClr val="FFFFFF"/>
        </a:lt1>
        <a:dk2>
          <a:srgbClr val="FAC120"/>
        </a:dk2>
        <a:lt2>
          <a:srgbClr val="FFFDD1"/>
        </a:lt2>
        <a:accent1>
          <a:srgbClr val="CC6600"/>
        </a:accent1>
        <a:accent2>
          <a:srgbClr val="FF9933"/>
        </a:accent2>
        <a:accent3>
          <a:srgbClr val="FCDDAB"/>
        </a:accent3>
        <a:accent4>
          <a:srgbClr val="DADADA"/>
        </a:accent4>
        <a:accent5>
          <a:srgbClr val="E2B8AA"/>
        </a:accent5>
        <a:accent6>
          <a:srgbClr val="E78A2D"/>
        </a:accent6>
        <a:hlink>
          <a:srgbClr val="A50021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Клен 3">
        <a:dk1>
          <a:srgbClr val="000000"/>
        </a:dk1>
        <a:lt1>
          <a:srgbClr val="FFFFCC"/>
        </a:lt1>
        <a:dk2>
          <a:srgbClr val="A26D18"/>
        </a:dk2>
        <a:lt2>
          <a:srgbClr val="F9D793"/>
        </a:lt2>
        <a:accent1>
          <a:srgbClr val="FFD05B"/>
        </a:accent1>
        <a:accent2>
          <a:srgbClr val="FEE1A8"/>
        </a:accent2>
        <a:accent3>
          <a:srgbClr val="FFFFE2"/>
        </a:accent3>
        <a:accent4>
          <a:srgbClr val="000000"/>
        </a:accent4>
        <a:accent5>
          <a:srgbClr val="FFE4B5"/>
        </a:accent5>
        <a:accent6>
          <a:srgbClr val="E6CC98"/>
        </a:accent6>
        <a:hlink>
          <a:srgbClr val="FF0000"/>
        </a:hlink>
        <a:folHlink>
          <a:srgbClr val="CC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Клен 4">
        <a:dk1>
          <a:srgbClr val="008000"/>
        </a:dk1>
        <a:lt1>
          <a:srgbClr val="FFFFFF"/>
        </a:lt1>
        <a:dk2>
          <a:srgbClr val="005800"/>
        </a:dk2>
        <a:lt2>
          <a:srgbClr val="FFFFCC"/>
        </a:lt2>
        <a:accent1>
          <a:srgbClr val="00CC99"/>
        </a:accent1>
        <a:accent2>
          <a:srgbClr val="007825"/>
        </a:accent2>
        <a:accent3>
          <a:srgbClr val="AAB4AA"/>
        </a:accent3>
        <a:accent4>
          <a:srgbClr val="DADADA"/>
        </a:accent4>
        <a:accent5>
          <a:srgbClr val="AAE2CA"/>
        </a:accent5>
        <a:accent6>
          <a:srgbClr val="006C20"/>
        </a:accent6>
        <a:hlink>
          <a:srgbClr val="9966FF"/>
        </a:hlink>
        <a:folHlink>
          <a:srgbClr val="99CC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Клен 5">
        <a:dk1>
          <a:srgbClr val="56925A"/>
        </a:dk1>
        <a:lt1>
          <a:srgbClr val="FFFFFF"/>
        </a:lt1>
        <a:dk2>
          <a:srgbClr val="6FB56D"/>
        </a:dk2>
        <a:lt2>
          <a:srgbClr val="FFFFCC"/>
        </a:lt2>
        <a:accent1>
          <a:srgbClr val="2B877C"/>
        </a:accent1>
        <a:accent2>
          <a:srgbClr val="5A9A5F"/>
        </a:accent2>
        <a:accent3>
          <a:srgbClr val="BBD7BA"/>
        </a:accent3>
        <a:accent4>
          <a:srgbClr val="DADADA"/>
        </a:accent4>
        <a:accent5>
          <a:srgbClr val="ACC3BF"/>
        </a:accent5>
        <a:accent6>
          <a:srgbClr val="518B55"/>
        </a:accent6>
        <a:hlink>
          <a:srgbClr val="99FF33"/>
        </a:hlink>
        <a:folHlink>
          <a:srgbClr val="CC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Клен 6">
        <a:dk1>
          <a:srgbClr val="006699"/>
        </a:dk1>
        <a:lt1>
          <a:srgbClr val="FFFFFF"/>
        </a:lt1>
        <a:dk2>
          <a:srgbClr val="006666"/>
        </a:dk2>
        <a:lt2>
          <a:srgbClr val="CCECFF"/>
        </a:lt2>
        <a:accent1>
          <a:srgbClr val="00CCFF"/>
        </a:accent1>
        <a:accent2>
          <a:srgbClr val="017A83"/>
        </a:accent2>
        <a:accent3>
          <a:srgbClr val="AAB8B8"/>
        </a:accent3>
        <a:accent4>
          <a:srgbClr val="DADADA"/>
        </a:accent4>
        <a:accent5>
          <a:srgbClr val="AAE2FF"/>
        </a:accent5>
        <a:accent6>
          <a:srgbClr val="016E76"/>
        </a:accent6>
        <a:hlink>
          <a:srgbClr val="FFFFCC"/>
        </a:hlink>
        <a:folHlink>
          <a:srgbClr val="99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Клен 7">
        <a:dk1>
          <a:srgbClr val="80ACC4"/>
        </a:dk1>
        <a:lt1>
          <a:srgbClr val="FFFFFF"/>
        </a:lt1>
        <a:dk2>
          <a:srgbClr val="B3D1DF"/>
        </a:dk2>
        <a:lt2>
          <a:srgbClr val="FFFFFF"/>
        </a:lt2>
        <a:accent1>
          <a:srgbClr val="5089A8"/>
        </a:accent1>
        <a:accent2>
          <a:srgbClr val="BBC6DB"/>
        </a:accent2>
        <a:accent3>
          <a:srgbClr val="D6E5EC"/>
        </a:accent3>
        <a:accent4>
          <a:srgbClr val="DADADA"/>
        </a:accent4>
        <a:accent5>
          <a:srgbClr val="B3C4D1"/>
        </a:accent5>
        <a:accent6>
          <a:srgbClr val="A9B3C6"/>
        </a:accent6>
        <a:hlink>
          <a:srgbClr val="0000FF"/>
        </a:hlink>
        <a:folHlink>
          <a:srgbClr val="0066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Клен 8">
        <a:dk1>
          <a:srgbClr val="5700AE"/>
        </a:dk1>
        <a:lt1>
          <a:srgbClr val="FFFFFF"/>
        </a:lt1>
        <a:dk2>
          <a:srgbClr val="7301CB"/>
        </a:dk2>
        <a:lt2>
          <a:srgbClr val="C5C5FF"/>
        </a:lt2>
        <a:accent1>
          <a:srgbClr val="9999FF"/>
        </a:accent1>
        <a:accent2>
          <a:srgbClr val="7000E0"/>
        </a:accent2>
        <a:accent3>
          <a:srgbClr val="BCAAE2"/>
        </a:accent3>
        <a:accent4>
          <a:srgbClr val="DADADA"/>
        </a:accent4>
        <a:accent5>
          <a:srgbClr val="CACAFF"/>
        </a:accent5>
        <a:accent6>
          <a:srgbClr val="6500CB"/>
        </a:accent6>
        <a:hlink>
          <a:srgbClr val="99F3FF"/>
        </a:hlink>
        <a:folHlink>
          <a:srgbClr val="CCCC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Клен 9">
        <a:dk1>
          <a:srgbClr val="003366"/>
        </a:dk1>
        <a:lt1>
          <a:srgbClr val="FFFFFF"/>
        </a:lt1>
        <a:dk2>
          <a:srgbClr val="003366"/>
        </a:dk2>
        <a:lt2>
          <a:srgbClr val="CBD5DF"/>
        </a:lt2>
        <a:accent1>
          <a:srgbClr val="A9BEE9"/>
        </a:accent1>
        <a:accent2>
          <a:srgbClr val="D6E4F2"/>
        </a:accent2>
        <a:accent3>
          <a:srgbClr val="FFFFFF"/>
        </a:accent3>
        <a:accent4>
          <a:srgbClr val="002A56"/>
        </a:accent4>
        <a:accent5>
          <a:srgbClr val="D1DBF2"/>
        </a:accent5>
        <a:accent6>
          <a:srgbClr val="C2CFDB"/>
        </a:accent6>
        <a:hlink>
          <a:srgbClr val="0000CC"/>
        </a:hlink>
        <a:folHlink>
          <a:srgbClr val="8668E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>Maple</Template>
  <TotalTime>1101</TotalTime>
  <Words>672</Words>
  <Application>Microsoft PowerPoint</Application>
  <PresentationFormat>Экран (4:3)</PresentationFormat>
  <Paragraphs>108</Paragraphs>
  <Slides>16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16</vt:i4>
      </vt:variant>
    </vt:vector>
  </HeadingPairs>
  <TitlesOfParts>
    <vt:vector size="23" baseType="lpstr">
      <vt:lpstr>Arial</vt:lpstr>
      <vt:lpstr>Times New Roman</vt:lpstr>
      <vt:lpstr>Wingdings</vt:lpstr>
      <vt:lpstr>Symbol</vt:lpstr>
      <vt:lpstr>Клен</vt:lpstr>
      <vt:lpstr>Microsoft Equation 3.0</vt:lpstr>
      <vt:lpstr>Microsoft Visio Drawing</vt:lpstr>
      <vt:lpstr>3.2 Короткое замыкание в цепи, питающейся от генератора ограниченной мощности</vt:lpstr>
      <vt:lpstr>Слайд 2</vt:lpstr>
      <vt:lpstr>Слайд 3</vt:lpstr>
      <vt:lpstr>Слайд 4</vt:lpstr>
      <vt:lpstr>Слайд 5</vt:lpstr>
      <vt:lpstr>Слайд 6</vt:lpstr>
      <vt:lpstr>Слайд 7</vt:lpstr>
      <vt:lpstr>Слайд 8</vt:lpstr>
      <vt:lpstr>Слайд 9</vt:lpstr>
      <vt:lpstr>Слайд 10</vt:lpstr>
      <vt:lpstr>Слайд 11</vt:lpstr>
      <vt:lpstr>Слайд 12</vt:lpstr>
      <vt:lpstr>Слайд 13</vt:lpstr>
      <vt:lpstr>Слайд 14</vt:lpstr>
      <vt:lpstr>Слайд 15</vt:lpstr>
      <vt:lpstr>Слайд 16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dmin</dc:creator>
  <cp:lastModifiedBy>Admin</cp:lastModifiedBy>
  <cp:revision>16</cp:revision>
  <cp:lastPrinted>1601-01-01T00:00:00Z</cp:lastPrinted>
  <dcterms:created xsi:type="dcterms:W3CDTF">1601-01-01T00:00:00Z</dcterms:created>
  <dcterms:modified xsi:type="dcterms:W3CDTF">2014-01-27T17:13:0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